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238676" w14:textId="684970BE" w:rsidR="00341FEB" w:rsidRDefault="00341FEB" w:rsidP="00C60658">
      <w:pPr>
        <w:pStyle w:val="Heading2"/>
      </w:pPr>
    </w:p>
    <w:p w14:paraId="64770662" w14:textId="453CC3E1" w:rsidR="008D55B4" w:rsidRDefault="008D55B4" w:rsidP="008D55B4"/>
    <w:p w14:paraId="47336641" w14:textId="77777777" w:rsidR="008D55B4" w:rsidRPr="008D55B4" w:rsidRDefault="008D55B4" w:rsidP="008D55B4"/>
    <w:p w14:paraId="706EEAA2" w14:textId="2CD7A7B4" w:rsidR="00341FEB" w:rsidRDefault="00DC5BCE" w:rsidP="008D55B4">
      <w:pPr>
        <w:pStyle w:val="Title"/>
        <w:jc w:val="center"/>
      </w:pPr>
      <w:r>
        <w:t>DIPLOMA WORK</w:t>
      </w:r>
    </w:p>
    <w:p w14:paraId="49649135" w14:textId="7069FB39" w:rsidR="008D55B4" w:rsidRPr="008D55B4" w:rsidRDefault="008D55B4" w:rsidP="008D55B4">
      <w:pPr>
        <w:jc w:val="center"/>
        <w:sectPr w:rsidR="008D55B4" w:rsidRPr="008D55B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>Maksim Kravchenko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9557386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650B607" w14:textId="45A54B03" w:rsidR="00BB539B" w:rsidRDefault="00BB539B">
          <w:pPr>
            <w:pStyle w:val="TOCHeading"/>
          </w:pPr>
          <w:r>
            <w:t>Contents</w:t>
          </w:r>
        </w:p>
        <w:p w14:paraId="30CD304C" w14:textId="51E849ED" w:rsidR="00A40F67" w:rsidRDefault="00BB53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0972829" w:history="1">
            <w:r w:rsidR="00A40F67" w:rsidRPr="001953E4">
              <w:rPr>
                <w:rStyle w:val="Hyperlink"/>
                <w:noProof/>
              </w:rPr>
              <w:t>Requirements</w:t>
            </w:r>
            <w:r w:rsidR="00A40F67" w:rsidRPr="001953E4">
              <w:rPr>
                <w:rStyle w:val="Hyperlink"/>
                <w:noProof/>
                <w:lang w:val="ru-RU"/>
              </w:rPr>
              <w:t>:</w:t>
            </w:r>
            <w:r w:rsidR="00A40F67">
              <w:rPr>
                <w:noProof/>
                <w:webHidden/>
              </w:rPr>
              <w:tab/>
            </w:r>
            <w:r w:rsidR="00A40F67">
              <w:rPr>
                <w:noProof/>
                <w:webHidden/>
              </w:rPr>
              <w:fldChar w:fldCharType="begin"/>
            </w:r>
            <w:r w:rsidR="00A40F67">
              <w:rPr>
                <w:noProof/>
                <w:webHidden/>
              </w:rPr>
              <w:instrText xml:space="preserve"> PAGEREF _Toc100972829 \h </w:instrText>
            </w:r>
            <w:r w:rsidR="00A40F67">
              <w:rPr>
                <w:noProof/>
                <w:webHidden/>
              </w:rPr>
            </w:r>
            <w:r w:rsidR="00A40F67">
              <w:rPr>
                <w:noProof/>
                <w:webHidden/>
              </w:rPr>
              <w:fldChar w:fldCharType="separate"/>
            </w:r>
            <w:r w:rsidR="00A40F67">
              <w:rPr>
                <w:noProof/>
                <w:webHidden/>
              </w:rPr>
              <w:t>2</w:t>
            </w:r>
            <w:r w:rsidR="00A40F67">
              <w:rPr>
                <w:noProof/>
                <w:webHidden/>
              </w:rPr>
              <w:fldChar w:fldCharType="end"/>
            </w:r>
          </w:hyperlink>
        </w:p>
        <w:p w14:paraId="4AC29399" w14:textId="0E871477" w:rsidR="00A40F67" w:rsidRDefault="00A40F6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00972830" w:history="1">
            <w:r w:rsidRPr="001953E4">
              <w:rPr>
                <w:rStyle w:val="Hyperlink"/>
                <w:noProof/>
              </w:rPr>
              <w:t>Limitation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53312" w14:textId="39C483AB" w:rsidR="00A40F67" w:rsidRDefault="00A40F6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1" w:history="1">
            <w:r w:rsidRPr="001953E4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Solution descrip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4EEE3" w14:textId="1BC7E07A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2" w:history="1">
            <w:r w:rsidRPr="001953E4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6D60E4" w14:textId="3BE4E390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3" w:history="1">
            <w:r w:rsidRPr="001953E4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Environment 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AF048" w14:textId="3F86EC67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4" w:history="1">
            <w:r w:rsidRPr="001953E4">
              <w:rPr>
                <w:rStyle w:val="Hyperlink"/>
                <w:noProof/>
              </w:rPr>
              <w:t>1.3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Additional python pack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0D1C0" w14:textId="4DA6D13F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5" w:history="1">
            <w:r w:rsidRPr="001953E4">
              <w:rPr>
                <w:rStyle w:val="Hyperlink"/>
                <w:noProof/>
              </w:rPr>
              <w:t>1.4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Lambda fun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8B7331" w14:textId="227DC7F2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6" w:history="1">
            <w:r w:rsidRPr="001953E4">
              <w:rPr>
                <w:rStyle w:val="Hyperlink"/>
                <w:noProof/>
              </w:rPr>
              <w:t>1.5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my_etl.p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CEDA5F" w14:textId="4C09091A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7" w:history="1">
            <w:r w:rsidRPr="001953E4">
              <w:rPr>
                <w:rStyle w:val="Hyperlink"/>
                <w:noProof/>
              </w:rPr>
              <w:t>1.6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Output re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C3180" w14:textId="2726CC53" w:rsidR="00A40F67" w:rsidRDefault="00A40F67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100972838" w:history="1">
            <w:r w:rsidRPr="001953E4">
              <w:rPr>
                <w:rStyle w:val="Hyperlink"/>
                <w:noProof/>
              </w:rPr>
              <w:t>1.7.</w:t>
            </w:r>
            <w:r>
              <w:rPr>
                <w:rFonts w:eastAsiaTheme="minorEastAsia"/>
                <w:noProof/>
              </w:rPr>
              <w:tab/>
            </w:r>
            <w:r w:rsidRPr="001953E4">
              <w:rPr>
                <w:rStyle w:val="Hyperlink"/>
                <w:noProof/>
              </w:rPr>
              <w:t>Working examp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7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64013B" w14:textId="1823BDD0" w:rsidR="00BB539B" w:rsidRDefault="00BB539B">
          <w:r>
            <w:rPr>
              <w:b/>
              <w:bCs/>
              <w:noProof/>
            </w:rPr>
            <w:fldChar w:fldCharType="end"/>
          </w:r>
        </w:p>
      </w:sdtContent>
    </w:sdt>
    <w:p w14:paraId="159C8010" w14:textId="2FE99AF0" w:rsidR="00BB539B" w:rsidRDefault="00BB539B" w:rsidP="00C60658">
      <w:pPr>
        <w:pStyle w:val="Heading2"/>
      </w:pPr>
    </w:p>
    <w:p w14:paraId="7846F673" w14:textId="6CD806CC" w:rsidR="00BB539B" w:rsidRDefault="00BB539B" w:rsidP="00BB539B"/>
    <w:p w14:paraId="3689BBE4" w14:textId="5CF9F65D" w:rsidR="00DC5BCE" w:rsidRDefault="00DC5BCE" w:rsidP="00BB539B"/>
    <w:p w14:paraId="7C6D3422" w14:textId="5AEF3375" w:rsidR="00DC5BCE" w:rsidRDefault="00DC5BCE" w:rsidP="00BB539B"/>
    <w:p w14:paraId="2595F0D6" w14:textId="77777777" w:rsidR="00DC5BCE" w:rsidRPr="00BB539B" w:rsidRDefault="00DC5BCE" w:rsidP="00BB539B"/>
    <w:p w14:paraId="480FBEA8" w14:textId="0BA6B5E3" w:rsidR="00641458" w:rsidRPr="00684AB9" w:rsidRDefault="00C60658" w:rsidP="00C60658">
      <w:pPr>
        <w:pStyle w:val="Heading2"/>
        <w:rPr>
          <w:lang w:val="ru-RU"/>
        </w:rPr>
      </w:pPr>
      <w:bookmarkStart w:id="0" w:name="_Toc100972829"/>
      <w:r>
        <w:t>Requirements</w:t>
      </w:r>
      <w:r w:rsidRPr="00684AB9">
        <w:rPr>
          <w:lang w:val="ru-RU"/>
        </w:rPr>
        <w:t>:</w:t>
      </w:r>
      <w:bookmarkEnd w:id="0"/>
      <w:r w:rsidRPr="00684AB9">
        <w:rPr>
          <w:lang w:val="ru-RU"/>
        </w:rPr>
        <w:t xml:space="preserve"> </w:t>
      </w:r>
    </w:p>
    <w:p w14:paraId="0B9DFC71" w14:textId="229029ED" w:rsidR="00C60658" w:rsidRDefault="00C60658" w:rsidP="00C60658">
      <w:pPr>
        <w:rPr>
          <w:lang w:val="ru-RU"/>
        </w:rPr>
      </w:pPr>
      <w:r w:rsidRPr="00C60658">
        <w:rPr>
          <w:lang w:val="ru-RU"/>
        </w:rPr>
        <w:t xml:space="preserve">Вам необходимо построить </w:t>
      </w:r>
      <w:r>
        <w:t>airflow</w:t>
      </w:r>
      <w:r w:rsidRPr="00C60658">
        <w:rPr>
          <w:lang w:val="ru-RU"/>
        </w:rPr>
        <w:t xml:space="preserve"> пайплайн выгрузки ежедневных отчётов по количеству поездок на велосипедах в городе Нью-Йорк.</w:t>
      </w:r>
    </w:p>
    <w:p w14:paraId="0FA51D7A" w14:textId="4C688386" w:rsidR="00C60658" w:rsidRDefault="00C60658" w:rsidP="00C60658">
      <w:pPr>
        <w:rPr>
          <w:lang w:val="ru-RU"/>
        </w:rPr>
      </w:pPr>
    </w:p>
    <w:p w14:paraId="4809E023" w14:textId="3DE87FF9" w:rsidR="00C60658" w:rsidRDefault="00C60658" w:rsidP="00C60658">
      <w:pPr>
        <w:rPr>
          <w:lang w:val="ru-RU"/>
        </w:rPr>
      </w:pPr>
    </w:p>
    <w:p w14:paraId="1B824475" w14:textId="281AFAC1" w:rsidR="00C60658" w:rsidRDefault="00C60658" w:rsidP="0030725E">
      <w:pPr>
        <w:pStyle w:val="Heading2"/>
      </w:pPr>
      <w:bookmarkStart w:id="1" w:name="_Toc100972830"/>
      <w:r>
        <w:t>Limitations:</w:t>
      </w:r>
      <w:bookmarkEnd w:id="1"/>
      <w:r>
        <w:t xml:space="preserve"> </w:t>
      </w:r>
    </w:p>
    <w:p w14:paraId="2E128512" w14:textId="7D781903" w:rsidR="00C60658" w:rsidRDefault="00C60658" w:rsidP="00C60658">
      <w:pPr>
        <w:pStyle w:val="ListParagraph"/>
        <w:numPr>
          <w:ilvl w:val="0"/>
          <w:numId w:val="3"/>
        </w:numPr>
      </w:pPr>
      <w:r>
        <w:t>To simplify the solution the user require to store files in .csv format</w:t>
      </w:r>
    </w:p>
    <w:p w14:paraId="03649329" w14:textId="7E2AA42D" w:rsidR="003C46E0" w:rsidRPr="00C60658" w:rsidRDefault="003C46E0" w:rsidP="00C60658">
      <w:pPr>
        <w:pStyle w:val="ListParagraph"/>
        <w:numPr>
          <w:ilvl w:val="0"/>
          <w:numId w:val="3"/>
        </w:numPr>
      </w:pPr>
      <w:r>
        <w:t xml:space="preserve">To simplify the configuration the EC2 instance was configured to accept inbound traffic from all destinations and ports. Allow Inbound: 0.0.0.0/0 </w:t>
      </w:r>
    </w:p>
    <w:p w14:paraId="374A1AAC" w14:textId="77777777" w:rsidR="0030725E" w:rsidRDefault="0030725E" w:rsidP="0030725E">
      <w:pPr>
        <w:pStyle w:val="Heading2"/>
      </w:pPr>
    </w:p>
    <w:p w14:paraId="32DD249A" w14:textId="68D1EC21" w:rsidR="00C60658" w:rsidRPr="00C60658" w:rsidRDefault="00C60658" w:rsidP="00C60658"/>
    <w:p w14:paraId="585C9311" w14:textId="7282CE49" w:rsidR="00C60658" w:rsidRPr="00C60658" w:rsidRDefault="00C60658" w:rsidP="00C60658"/>
    <w:p w14:paraId="1F30C1EE" w14:textId="2C8C813B" w:rsidR="00C60658" w:rsidRPr="00C60658" w:rsidRDefault="00C60658" w:rsidP="00C60658"/>
    <w:p w14:paraId="25468FFF" w14:textId="1F0F0221" w:rsidR="00C60658" w:rsidRPr="00C60658" w:rsidRDefault="00C60658" w:rsidP="00C60658"/>
    <w:p w14:paraId="065FF956" w14:textId="77777777" w:rsidR="00C60658" w:rsidRPr="00C60658" w:rsidRDefault="00C60658" w:rsidP="00C60658">
      <w:pPr>
        <w:sectPr w:rsidR="00C60658" w:rsidRPr="00C60658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C61EC60" w14:textId="77777777" w:rsidR="002960F8" w:rsidRDefault="002960F8" w:rsidP="002960F8">
      <w:pPr>
        <w:pStyle w:val="Heading1"/>
        <w:numPr>
          <w:ilvl w:val="0"/>
          <w:numId w:val="4"/>
        </w:numPr>
      </w:pPr>
      <w:bookmarkStart w:id="2" w:name="_Toc100972831"/>
      <w:r>
        <w:lastRenderedPageBreak/>
        <w:t>Solution description.</w:t>
      </w:r>
      <w:bookmarkEnd w:id="2"/>
      <w:r>
        <w:t xml:space="preserve"> </w:t>
      </w:r>
    </w:p>
    <w:p w14:paraId="1DD17353" w14:textId="52283ABB" w:rsidR="00C60658" w:rsidRDefault="00C60658" w:rsidP="002960F8">
      <w:pPr>
        <w:pStyle w:val="Heading1"/>
        <w:numPr>
          <w:ilvl w:val="1"/>
          <w:numId w:val="4"/>
        </w:numPr>
      </w:pPr>
      <w:bookmarkStart w:id="3" w:name="_Toc100972832"/>
      <w:r>
        <w:t>Architecture</w:t>
      </w:r>
      <w:bookmarkEnd w:id="3"/>
    </w:p>
    <w:p w14:paraId="18905C29" w14:textId="77777777" w:rsidR="00AD7392" w:rsidRDefault="00AD7392" w:rsidP="00C60658">
      <w:r>
        <w:t xml:space="preserve">The Solution Architecture is represented on the </w:t>
      </w:r>
      <w:r>
        <w:fldChar w:fldCharType="begin"/>
      </w:r>
      <w:r>
        <w:instrText xml:space="preserve"> REF _Ref100921771 \h </w:instrText>
      </w:r>
      <w:r>
        <w:fldChar w:fldCharType="separate"/>
      </w:r>
      <w:r w:rsidRPr="00AD7392">
        <w:rPr>
          <w:sz w:val="24"/>
          <w:szCs w:val="24"/>
        </w:rPr>
        <w:t xml:space="preserve">Figure </w:t>
      </w:r>
      <w:r w:rsidRPr="00AD7392">
        <w:rPr>
          <w:noProof/>
          <w:sz w:val="24"/>
          <w:szCs w:val="24"/>
        </w:rPr>
        <w:t>1</w:t>
      </w:r>
      <w:r w:rsidRPr="00AD7392">
        <w:rPr>
          <w:sz w:val="24"/>
          <w:szCs w:val="24"/>
        </w:rPr>
        <w:t>. Architecture</w:t>
      </w:r>
      <w:r>
        <w:fldChar w:fldCharType="end"/>
      </w:r>
    </w:p>
    <w:p w14:paraId="277F9AB5" w14:textId="5127848D" w:rsidR="00AD7392" w:rsidRDefault="00BC4C48" w:rsidP="00AD7392">
      <w:r>
        <w:object w:dxaOrig="13455" w:dyaOrig="10620" w14:anchorId="41507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69pt" o:ole="">
            <v:imagedata r:id="rId6" o:title=""/>
          </v:shape>
          <o:OLEObject Type="Embed" ProgID="Visio.Drawing.15" ShapeID="_x0000_i1025" DrawAspect="Content" ObjectID="_1711585572" r:id="rId7"/>
        </w:object>
      </w:r>
    </w:p>
    <w:p w14:paraId="655EE872" w14:textId="77777777" w:rsidR="00AD7392" w:rsidRPr="00AD7392" w:rsidRDefault="00AD7392" w:rsidP="00AD7392">
      <w:pPr>
        <w:pStyle w:val="Caption"/>
        <w:jc w:val="center"/>
        <w:rPr>
          <w:sz w:val="24"/>
          <w:szCs w:val="24"/>
        </w:rPr>
      </w:pPr>
      <w:bookmarkStart w:id="4" w:name="_Ref100921771"/>
      <w:r w:rsidRPr="00AD7392">
        <w:rPr>
          <w:sz w:val="24"/>
          <w:szCs w:val="24"/>
        </w:rPr>
        <w:t xml:space="preserve">Figure </w:t>
      </w:r>
      <w:r w:rsidRPr="00AD7392">
        <w:rPr>
          <w:sz w:val="24"/>
          <w:szCs w:val="24"/>
        </w:rPr>
        <w:fldChar w:fldCharType="begin"/>
      </w:r>
      <w:r w:rsidRPr="00AD7392">
        <w:rPr>
          <w:sz w:val="24"/>
          <w:szCs w:val="24"/>
        </w:rPr>
        <w:instrText xml:space="preserve"> SEQ Figure \* ARABIC </w:instrText>
      </w:r>
      <w:r w:rsidRPr="00AD7392">
        <w:rPr>
          <w:sz w:val="24"/>
          <w:szCs w:val="24"/>
        </w:rPr>
        <w:fldChar w:fldCharType="separate"/>
      </w:r>
      <w:r w:rsidRPr="00AD7392">
        <w:rPr>
          <w:noProof/>
          <w:sz w:val="24"/>
          <w:szCs w:val="24"/>
        </w:rPr>
        <w:t>1</w:t>
      </w:r>
      <w:r w:rsidRPr="00AD7392">
        <w:rPr>
          <w:sz w:val="24"/>
          <w:szCs w:val="24"/>
        </w:rPr>
        <w:fldChar w:fldCharType="end"/>
      </w:r>
      <w:r w:rsidRPr="00AD7392">
        <w:rPr>
          <w:sz w:val="24"/>
          <w:szCs w:val="24"/>
        </w:rPr>
        <w:t>. Architecture</w:t>
      </w:r>
      <w:bookmarkEnd w:id="4"/>
    </w:p>
    <w:p w14:paraId="4AC2F047" w14:textId="37006389" w:rsidR="00AD7392" w:rsidRDefault="00AD7392" w:rsidP="00AD7392">
      <w:r>
        <w:t xml:space="preserve">The components are: </w:t>
      </w:r>
    </w:p>
    <w:p w14:paraId="7A529FFB" w14:textId="1C76087B" w:rsidR="00C60658" w:rsidRDefault="00C60658" w:rsidP="00C60658">
      <w:pPr>
        <w:pStyle w:val="ListParagraph"/>
        <w:numPr>
          <w:ilvl w:val="0"/>
          <w:numId w:val="2"/>
        </w:numPr>
      </w:pPr>
      <w:r>
        <w:t>AWS S3</w:t>
      </w:r>
    </w:p>
    <w:p w14:paraId="77300C67" w14:textId="5F78FFDF" w:rsidR="0043661A" w:rsidRDefault="0043661A" w:rsidP="0043661A">
      <w:pPr>
        <w:pStyle w:val="ListParagraph"/>
      </w:pPr>
      <w:r>
        <w:t xml:space="preserve">The AWS S3 component will be used to create two S3 bucket </w:t>
      </w:r>
    </w:p>
    <w:p w14:paraId="4E855575" w14:textId="4B7350A1" w:rsidR="00C60658" w:rsidRDefault="00C60658" w:rsidP="00C60658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85"/>
        <w:gridCol w:w="5845"/>
      </w:tblGrid>
      <w:tr w:rsidR="00C60658" w14:paraId="45553487" w14:textId="77777777" w:rsidTr="00C60658">
        <w:tc>
          <w:tcPr>
            <w:tcW w:w="2785" w:type="dxa"/>
          </w:tcPr>
          <w:p w14:paraId="7761FD03" w14:textId="3B4DCCF8" w:rsidR="00C60658" w:rsidRDefault="00C60658" w:rsidP="00C60658">
            <w:pPr>
              <w:pStyle w:val="ListParagraph"/>
              <w:ind w:left="0"/>
            </w:pPr>
            <w:r>
              <w:t xml:space="preserve">Bucket name </w:t>
            </w:r>
          </w:p>
        </w:tc>
        <w:tc>
          <w:tcPr>
            <w:tcW w:w="5845" w:type="dxa"/>
          </w:tcPr>
          <w:p w14:paraId="0534600B" w14:textId="4633E7C6" w:rsidR="00C60658" w:rsidRDefault="00C60658" w:rsidP="00C60658">
            <w:pPr>
              <w:pStyle w:val="ListParagraph"/>
              <w:ind w:left="0"/>
            </w:pPr>
            <w:r>
              <w:t xml:space="preserve">Description </w:t>
            </w:r>
          </w:p>
        </w:tc>
      </w:tr>
      <w:tr w:rsidR="00C60658" w14:paraId="63EA4B0F" w14:textId="77777777" w:rsidTr="00C60658">
        <w:tc>
          <w:tcPr>
            <w:tcW w:w="2785" w:type="dxa"/>
          </w:tcPr>
          <w:p w14:paraId="63FC2F92" w14:textId="114D7062" w:rsidR="00C60658" w:rsidRDefault="00C60658" w:rsidP="00C60658">
            <w:pPr>
              <w:pStyle w:val="ListParagraph"/>
              <w:ind w:left="0"/>
            </w:pPr>
            <w:proofErr w:type="spellStart"/>
            <w:r w:rsidRPr="00C60658">
              <w:rPr>
                <w:rStyle w:val="column-name"/>
              </w:rPr>
              <w:t>netology</w:t>
            </w:r>
            <w:proofErr w:type="spellEnd"/>
            <w:r w:rsidRPr="00C60658">
              <w:rPr>
                <w:rStyle w:val="column-name"/>
              </w:rPr>
              <w:t xml:space="preserve">-input </w:t>
            </w:r>
          </w:p>
        </w:tc>
        <w:tc>
          <w:tcPr>
            <w:tcW w:w="5845" w:type="dxa"/>
          </w:tcPr>
          <w:p w14:paraId="109ED9DE" w14:textId="77777777" w:rsidR="00C60658" w:rsidRDefault="00C60658" w:rsidP="00C60658">
            <w:pPr>
              <w:pStyle w:val="ListParagraph"/>
              <w:ind w:left="0"/>
            </w:pPr>
            <w:r>
              <w:t xml:space="preserve">The Bucket is used to store statistics files in csv format from the </w:t>
            </w:r>
            <w:hyperlink r:id="rId8" w:history="1">
              <w:r w:rsidRPr="00791D99">
                <w:rPr>
                  <w:rStyle w:val="Hyperlink"/>
                </w:rPr>
                <w:t>https://s3.amazonaws.com/tripdata/index.html</w:t>
              </w:r>
            </w:hyperlink>
            <w:r>
              <w:t xml:space="preserve"> </w:t>
            </w:r>
          </w:p>
          <w:p w14:paraId="0AC0D0ED" w14:textId="77777777" w:rsidR="00C60658" w:rsidRDefault="00C60658" w:rsidP="00C60658">
            <w:pPr>
              <w:pStyle w:val="ListParagraph"/>
              <w:ind w:left="0"/>
            </w:pPr>
          </w:p>
          <w:p w14:paraId="5CB9EDF2" w14:textId="43057CE5" w:rsidR="00C60658" w:rsidRDefault="00C60658" w:rsidP="00C60658">
            <w:pPr>
              <w:pStyle w:val="ListParagraph"/>
              <w:ind w:left="0"/>
            </w:pPr>
            <w:r>
              <w:t xml:space="preserve">The Bucket will be configured to trigger the AWS Lambda function on the event of </w:t>
            </w:r>
            <w:r w:rsidR="0043661A">
              <w:t>uploading the file to the bucket</w:t>
            </w:r>
            <w:r>
              <w:t xml:space="preserve"> </w:t>
            </w:r>
          </w:p>
        </w:tc>
      </w:tr>
      <w:tr w:rsidR="00C60658" w14:paraId="2BA1C91B" w14:textId="77777777" w:rsidTr="00C60658">
        <w:tc>
          <w:tcPr>
            <w:tcW w:w="2785" w:type="dxa"/>
          </w:tcPr>
          <w:p w14:paraId="21CDD8A4" w14:textId="7592B635" w:rsidR="00C60658" w:rsidRPr="00C60658" w:rsidRDefault="00C60658" w:rsidP="00C60658">
            <w:pPr>
              <w:pStyle w:val="ListParagraph"/>
              <w:ind w:left="0"/>
              <w:rPr>
                <w:rStyle w:val="column-name"/>
              </w:rPr>
            </w:pPr>
            <w:proofErr w:type="spellStart"/>
            <w:r w:rsidRPr="00C60658">
              <w:rPr>
                <w:rStyle w:val="column-name"/>
              </w:rPr>
              <w:t>netology</w:t>
            </w:r>
            <w:proofErr w:type="spellEnd"/>
            <w:r w:rsidRPr="00C60658">
              <w:rPr>
                <w:rStyle w:val="column-name"/>
              </w:rPr>
              <w:t>-</w:t>
            </w:r>
            <w:r>
              <w:rPr>
                <w:rStyle w:val="column-name"/>
              </w:rPr>
              <w:t>output</w:t>
            </w:r>
          </w:p>
        </w:tc>
        <w:tc>
          <w:tcPr>
            <w:tcW w:w="5845" w:type="dxa"/>
          </w:tcPr>
          <w:p w14:paraId="70FCC1C0" w14:textId="01BD24FE" w:rsidR="00C60658" w:rsidRDefault="0043661A" w:rsidP="00C60658">
            <w:pPr>
              <w:pStyle w:val="ListParagraph"/>
              <w:ind w:left="0"/>
            </w:pPr>
            <w:r>
              <w:t xml:space="preserve">The Bucket is used to store the final reports in .csv format. </w:t>
            </w:r>
          </w:p>
        </w:tc>
      </w:tr>
    </w:tbl>
    <w:p w14:paraId="7AB6F8D5" w14:textId="5582A925" w:rsidR="00C60658" w:rsidRDefault="00C60658" w:rsidP="00C60658">
      <w:pPr>
        <w:pStyle w:val="ListParagraph"/>
        <w:numPr>
          <w:ilvl w:val="0"/>
          <w:numId w:val="2"/>
        </w:numPr>
      </w:pPr>
      <w:r>
        <w:lastRenderedPageBreak/>
        <w:t>AWS Lambda function</w:t>
      </w:r>
    </w:p>
    <w:p w14:paraId="1445F598" w14:textId="18D3FBE6" w:rsidR="0043661A" w:rsidRDefault="00C60658" w:rsidP="00BC4C48">
      <w:pPr>
        <w:pStyle w:val="ListParagraph"/>
      </w:pPr>
      <w:r>
        <w:t xml:space="preserve">The AWS lambda function will be used to trigger the </w:t>
      </w:r>
      <w:r w:rsidR="00BC4C48">
        <w:t xml:space="preserve">Airflow DAG </w:t>
      </w:r>
      <w:r w:rsidR="00BC4C48">
        <w:rPr>
          <w:rFonts w:ascii="Calibri" w:hAnsi="Calibri" w:cs="Calibri"/>
          <w:color w:val="4672C4"/>
          <w:sz w:val="18"/>
          <w:szCs w:val="18"/>
        </w:rPr>
        <w:t xml:space="preserve">my_etl_v1. </w:t>
      </w:r>
      <w:r w:rsidR="00BC4C48">
        <w:t xml:space="preserve">The Lambda function is triggered by S3 bucket </w:t>
      </w:r>
      <w:proofErr w:type="spellStart"/>
      <w:r w:rsidR="00BC4C48">
        <w:t>netology</w:t>
      </w:r>
      <w:proofErr w:type="spellEnd"/>
      <w:r w:rsidR="00BC4C48">
        <w:t xml:space="preserve">-input. The event type is POST. The result is to send http request to trigger Airflow DAG via stable v1 API. </w:t>
      </w:r>
      <w:r w:rsidR="00495696">
        <w:t xml:space="preserve">The HTTP request is: </w:t>
      </w:r>
    </w:p>
    <w:p w14:paraId="4B8E9194" w14:textId="77777777" w:rsidR="00495696" w:rsidRPr="00495696" w:rsidRDefault="00495696" w:rsidP="00495696">
      <w:pPr>
        <w:autoSpaceDE w:val="0"/>
        <w:autoSpaceDN w:val="0"/>
        <w:adjustRightInd w:val="0"/>
        <w:spacing w:after="0" w:line="288" w:lineRule="auto"/>
        <w:ind w:firstLine="720"/>
      </w:pPr>
      <w:r w:rsidRPr="00495696">
        <w:t>URL = http://18.117.115.131:8080/api/v1/dags/my_etl_v1/dagRuns</w:t>
      </w:r>
    </w:p>
    <w:p w14:paraId="3773C3E4" w14:textId="77777777" w:rsidR="00495696" w:rsidRPr="00495696" w:rsidRDefault="00495696" w:rsidP="00495696">
      <w:pPr>
        <w:autoSpaceDE w:val="0"/>
        <w:autoSpaceDN w:val="0"/>
        <w:adjustRightInd w:val="0"/>
        <w:spacing w:after="0" w:line="288" w:lineRule="auto"/>
        <w:ind w:firstLine="720"/>
      </w:pPr>
      <w:r w:rsidRPr="00495696">
        <w:t>Authorization: Basic YWRtaW46YWRtaW4='</w:t>
      </w:r>
    </w:p>
    <w:p w14:paraId="6F2ED598" w14:textId="77777777" w:rsidR="00495696" w:rsidRPr="00495696" w:rsidRDefault="00495696" w:rsidP="00495696">
      <w:pPr>
        <w:autoSpaceDE w:val="0"/>
        <w:autoSpaceDN w:val="0"/>
        <w:adjustRightInd w:val="0"/>
        <w:spacing w:after="0" w:line="288" w:lineRule="auto"/>
        <w:ind w:firstLine="720"/>
      </w:pPr>
      <w:r w:rsidRPr="00495696">
        <w:t>'Content-Type: application/json'</w:t>
      </w:r>
    </w:p>
    <w:p w14:paraId="177352B1" w14:textId="1119C412" w:rsidR="00495696" w:rsidRDefault="00495696" w:rsidP="00495696">
      <w:pPr>
        <w:pStyle w:val="ListParagraph"/>
      </w:pPr>
      <w:r w:rsidRPr="00495696">
        <w:t>Body: {"conf": {"</w:t>
      </w:r>
      <w:proofErr w:type="spellStart"/>
      <w:r w:rsidRPr="00495696">
        <w:t>file":"Key</w:t>
      </w:r>
      <w:proofErr w:type="spellEnd"/>
      <w:r w:rsidRPr="00495696">
        <w:t>"}}</w:t>
      </w:r>
    </w:p>
    <w:p w14:paraId="24839D77" w14:textId="0277FBB8" w:rsidR="00495696" w:rsidRDefault="00495696" w:rsidP="00495696">
      <w:pPr>
        <w:pStyle w:val="ListParagraph"/>
      </w:pPr>
      <w:r>
        <w:t xml:space="preserve">Where Key – is the file name which was uploaded to S3 bucket.  </w:t>
      </w:r>
    </w:p>
    <w:p w14:paraId="373A07E7" w14:textId="322372D9" w:rsidR="00BC4C48" w:rsidRDefault="00BC4C48" w:rsidP="00BC4C48">
      <w:pPr>
        <w:pStyle w:val="ListParagraph"/>
      </w:pPr>
    </w:p>
    <w:p w14:paraId="14F9CB72" w14:textId="028C2C42" w:rsidR="00341FEB" w:rsidRPr="00341FEB" w:rsidRDefault="00341FEB" w:rsidP="00341FE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  <w:iCs/>
        </w:rPr>
      </w:pPr>
      <w:r w:rsidRPr="00341FEB">
        <w:rPr>
          <w:i/>
          <w:iCs/>
        </w:rPr>
        <w:t xml:space="preserve">Note: The using of Lambda function will give the benefits that the data pipeline becomes almost real-time. Also it is possible to upload several files at the same time as each of them will trigger the Airflow independently.  </w:t>
      </w:r>
    </w:p>
    <w:p w14:paraId="3B9B65E0" w14:textId="77777777" w:rsidR="00341FEB" w:rsidRDefault="00341FEB" w:rsidP="00BC4C48">
      <w:pPr>
        <w:pStyle w:val="ListParagraph"/>
      </w:pPr>
    </w:p>
    <w:p w14:paraId="0D4CC733" w14:textId="0E84F795" w:rsidR="00C60658" w:rsidRDefault="0043661A" w:rsidP="00C60658">
      <w:pPr>
        <w:pStyle w:val="ListParagraph"/>
        <w:numPr>
          <w:ilvl w:val="0"/>
          <w:numId w:val="2"/>
        </w:numPr>
      </w:pPr>
      <w:r>
        <w:t xml:space="preserve">AWS EC2. </w:t>
      </w:r>
    </w:p>
    <w:p w14:paraId="1E1AD03E" w14:textId="19550634" w:rsidR="0043661A" w:rsidRDefault="0043661A" w:rsidP="0043661A">
      <w:pPr>
        <w:pStyle w:val="ListParagraph"/>
      </w:pPr>
      <w:r>
        <w:t>The EC2 instance will be used to run the following components of the solution:</w:t>
      </w:r>
    </w:p>
    <w:p w14:paraId="6DDBC3AB" w14:textId="22EE5B9A" w:rsidR="0043661A" w:rsidRDefault="0043661A" w:rsidP="0043661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85"/>
        <w:gridCol w:w="5845"/>
      </w:tblGrid>
      <w:tr w:rsidR="0043661A" w14:paraId="5F151460" w14:textId="77777777" w:rsidTr="00E3434D">
        <w:tc>
          <w:tcPr>
            <w:tcW w:w="2785" w:type="dxa"/>
          </w:tcPr>
          <w:p w14:paraId="6430822F" w14:textId="161A7501" w:rsidR="0043661A" w:rsidRDefault="0043661A" w:rsidP="00E3434D">
            <w:pPr>
              <w:pStyle w:val="ListParagraph"/>
              <w:ind w:left="0"/>
            </w:pPr>
            <w:r>
              <w:t xml:space="preserve">Component running on EC2 instance </w:t>
            </w:r>
          </w:p>
        </w:tc>
        <w:tc>
          <w:tcPr>
            <w:tcW w:w="5845" w:type="dxa"/>
          </w:tcPr>
          <w:p w14:paraId="33FF2AAE" w14:textId="77777777" w:rsidR="0043661A" w:rsidRDefault="0043661A" w:rsidP="00E3434D">
            <w:pPr>
              <w:pStyle w:val="ListParagraph"/>
              <w:ind w:left="0"/>
            </w:pPr>
            <w:r>
              <w:t xml:space="preserve">Description </w:t>
            </w:r>
          </w:p>
        </w:tc>
      </w:tr>
      <w:tr w:rsidR="0043661A" w14:paraId="0C27055A" w14:textId="77777777" w:rsidTr="00E3434D">
        <w:tc>
          <w:tcPr>
            <w:tcW w:w="2785" w:type="dxa"/>
          </w:tcPr>
          <w:p w14:paraId="46BB856F" w14:textId="44B3ACCC" w:rsidR="0043661A" w:rsidRDefault="0043661A" w:rsidP="00E3434D">
            <w:pPr>
              <w:pStyle w:val="ListParagraph"/>
              <w:ind w:left="0"/>
            </w:pPr>
            <w:proofErr w:type="spellStart"/>
            <w:r>
              <w:rPr>
                <w:rStyle w:val="column-name"/>
              </w:rPr>
              <w:t>Clickhouse</w:t>
            </w:r>
            <w:proofErr w:type="spellEnd"/>
            <w:r w:rsidRPr="00C60658">
              <w:rPr>
                <w:rStyle w:val="column-name"/>
              </w:rPr>
              <w:t xml:space="preserve"> </w:t>
            </w:r>
          </w:p>
        </w:tc>
        <w:tc>
          <w:tcPr>
            <w:tcW w:w="5845" w:type="dxa"/>
          </w:tcPr>
          <w:p w14:paraId="22660BDE" w14:textId="77777777" w:rsidR="000E6301" w:rsidRDefault="000E6301" w:rsidP="00E3434D">
            <w:pPr>
              <w:pStyle w:val="ListParagraph"/>
              <w:ind w:left="0"/>
            </w:pPr>
            <w:proofErr w:type="spellStart"/>
            <w:r>
              <w:t>C</w:t>
            </w:r>
            <w:r w:rsidR="0043661A">
              <w:t>lickhouse</w:t>
            </w:r>
            <w:proofErr w:type="spellEnd"/>
            <w:r w:rsidR="0043661A">
              <w:t xml:space="preserve"> </w:t>
            </w:r>
            <w:r>
              <w:t>database server 18.16.1</w:t>
            </w:r>
          </w:p>
          <w:p w14:paraId="017A5A4A" w14:textId="77777777" w:rsidR="000E6301" w:rsidRDefault="000E6301" w:rsidP="00E3434D">
            <w:pPr>
              <w:pStyle w:val="ListParagraph"/>
              <w:ind w:left="0"/>
            </w:pPr>
            <w:proofErr w:type="spellStart"/>
            <w:r>
              <w:t>Clickhouse</w:t>
            </w:r>
            <w:proofErr w:type="spellEnd"/>
            <w:r>
              <w:t xml:space="preserve"> client version </w:t>
            </w:r>
            <w:r w:rsidRPr="000E6301">
              <w:t>18.16.1</w:t>
            </w:r>
          </w:p>
          <w:p w14:paraId="2F0273F3" w14:textId="2F2C1FCA" w:rsidR="002E1D72" w:rsidRDefault="000E6301" w:rsidP="00E3434D">
            <w:pPr>
              <w:pStyle w:val="ListParagraph"/>
              <w:ind w:left="0"/>
            </w:pPr>
            <w:r>
              <w:t xml:space="preserve">The </w:t>
            </w:r>
            <w:proofErr w:type="spellStart"/>
            <w:r>
              <w:t>clickhouse</w:t>
            </w:r>
            <w:proofErr w:type="spellEnd"/>
            <w:r>
              <w:t xml:space="preserve"> </w:t>
            </w:r>
            <w:r w:rsidR="0043661A">
              <w:t xml:space="preserve">will be used to store the data of the csv files. </w:t>
            </w:r>
          </w:p>
        </w:tc>
      </w:tr>
      <w:tr w:rsidR="0043661A" w14:paraId="2765C393" w14:textId="77777777" w:rsidTr="00E3434D">
        <w:tc>
          <w:tcPr>
            <w:tcW w:w="2785" w:type="dxa"/>
          </w:tcPr>
          <w:p w14:paraId="5004F987" w14:textId="557737FB" w:rsidR="0043661A" w:rsidRPr="00C60658" w:rsidRDefault="0043661A" w:rsidP="00E3434D">
            <w:pPr>
              <w:pStyle w:val="ListParagraph"/>
              <w:ind w:left="0"/>
              <w:rPr>
                <w:rStyle w:val="column-name"/>
              </w:rPr>
            </w:pPr>
            <w:r>
              <w:rPr>
                <w:rStyle w:val="column-name"/>
              </w:rPr>
              <w:t xml:space="preserve">Airflow </w:t>
            </w:r>
          </w:p>
        </w:tc>
        <w:tc>
          <w:tcPr>
            <w:tcW w:w="5845" w:type="dxa"/>
          </w:tcPr>
          <w:p w14:paraId="140CE048" w14:textId="77777777" w:rsidR="000E6301" w:rsidRDefault="0043661A" w:rsidP="00E3434D">
            <w:pPr>
              <w:pStyle w:val="ListParagraph"/>
              <w:ind w:left="0"/>
            </w:pPr>
            <w:r>
              <w:t>Airflow</w:t>
            </w:r>
            <w:r w:rsidR="000E6301">
              <w:t xml:space="preserve"> </w:t>
            </w:r>
            <w:r w:rsidR="000E6301" w:rsidRPr="000E6301">
              <w:t>2.2.5</w:t>
            </w:r>
            <w:r w:rsidR="000E6301">
              <w:t xml:space="preserve">. </w:t>
            </w:r>
          </w:p>
          <w:p w14:paraId="6C648EF8" w14:textId="78FAFCED" w:rsidR="0043661A" w:rsidRDefault="000E6301" w:rsidP="00E3434D">
            <w:pPr>
              <w:pStyle w:val="ListParagraph"/>
              <w:ind w:left="0"/>
            </w:pPr>
            <w:r>
              <w:t xml:space="preserve">The Airflow will be used as orchestrator to run the DAG.  </w:t>
            </w:r>
          </w:p>
          <w:p w14:paraId="69E593D8" w14:textId="27BF2E6B" w:rsidR="000E6301" w:rsidRDefault="000E6301" w:rsidP="00E3434D">
            <w:pPr>
              <w:pStyle w:val="ListParagraph"/>
              <w:ind w:left="0"/>
            </w:pPr>
          </w:p>
        </w:tc>
      </w:tr>
    </w:tbl>
    <w:p w14:paraId="2D3CECC0" w14:textId="77777777" w:rsidR="0043661A" w:rsidRDefault="0043661A" w:rsidP="0043661A">
      <w:pPr>
        <w:pStyle w:val="ListParagraph"/>
      </w:pPr>
    </w:p>
    <w:p w14:paraId="166A7E88" w14:textId="383B3611" w:rsidR="0043661A" w:rsidRDefault="000E6301" w:rsidP="000E6301">
      <w:pPr>
        <w:pStyle w:val="ListParagraph"/>
        <w:numPr>
          <w:ilvl w:val="0"/>
          <w:numId w:val="2"/>
        </w:numPr>
        <w:rPr>
          <w:rStyle w:val="column-name"/>
        </w:rPr>
      </w:pPr>
      <w:proofErr w:type="spellStart"/>
      <w:r>
        <w:rPr>
          <w:rStyle w:val="column-name"/>
        </w:rPr>
        <w:t>Clickhouse</w:t>
      </w:r>
      <w:proofErr w:type="spellEnd"/>
      <w:r>
        <w:rPr>
          <w:rStyle w:val="column-name"/>
        </w:rPr>
        <w:t xml:space="preserve"> Database. </w:t>
      </w:r>
    </w:p>
    <w:p w14:paraId="560FF1A7" w14:textId="77777777" w:rsidR="00495696" w:rsidRDefault="000E6301" w:rsidP="000E6301">
      <w:pPr>
        <w:pStyle w:val="ListParagraph"/>
        <w:rPr>
          <w:rStyle w:val="column-name"/>
        </w:rPr>
      </w:pPr>
      <w:r>
        <w:rPr>
          <w:rStyle w:val="column-name"/>
        </w:rPr>
        <w:t>The Yandex column database. Will be running on top of the EC2 instance</w:t>
      </w:r>
      <w:r w:rsidR="00495696">
        <w:rPr>
          <w:rStyle w:val="column-name"/>
        </w:rPr>
        <w:t>.</w:t>
      </w:r>
    </w:p>
    <w:p w14:paraId="45313628" w14:textId="77777777" w:rsidR="00495696" w:rsidRDefault="00495696" w:rsidP="000E6301">
      <w:pPr>
        <w:pStyle w:val="ListParagraph"/>
        <w:rPr>
          <w:rStyle w:val="column-name"/>
        </w:rPr>
      </w:pPr>
      <w:r>
        <w:rPr>
          <w:rStyle w:val="column-name"/>
        </w:rPr>
        <w:t xml:space="preserve">The database is initialized with the: </w:t>
      </w:r>
    </w:p>
    <w:p w14:paraId="7E8BDD56" w14:textId="77777777" w:rsidR="00495696" w:rsidRDefault="00495696" w:rsidP="000E6301">
      <w:pPr>
        <w:pStyle w:val="ListParagraph"/>
        <w:rPr>
          <w:rStyle w:val="column-name"/>
        </w:rPr>
      </w:pPr>
      <w:r>
        <w:rPr>
          <w:rStyle w:val="column-name"/>
        </w:rPr>
        <w:t xml:space="preserve">Database: </w:t>
      </w:r>
      <w:proofErr w:type="spellStart"/>
      <w:r>
        <w:rPr>
          <w:rStyle w:val="column-name"/>
        </w:rPr>
        <w:t>netology</w:t>
      </w:r>
      <w:proofErr w:type="spellEnd"/>
      <w:r>
        <w:rPr>
          <w:rStyle w:val="column-name"/>
        </w:rPr>
        <w:t xml:space="preserve"> </w:t>
      </w:r>
    </w:p>
    <w:p w14:paraId="5295F5A1" w14:textId="3138DBE4" w:rsidR="000E6301" w:rsidRDefault="00495696" w:rsidP="000E6301">
      <w:pPr>
        <w:pStyle w:val="ListParagraph"/>
        <w:rPr>
          <w:rStyle w:val="column-name"/>
        </w:rPr>
      </w:pPr>
      <w:r>
        <w:rPr>
          <w:rStyle w:val="column-name"/>
        </w:rPr>
        <w:t>Table: rides</w:t>
      </w:r>
      <w:r w:rsidR="000E6301">
        <w:rPr>
          <w:rStyle w:val="column-name"/>
        </w:rPr>
        <w:t xml:space="preserve"> </w:t>
      </w:r>
    </w:p>
    <w:p w14:paraId="0A4016FB" w14:textId="77777777" w:rsidR="000E6301" w:rsidRDefault="000E6301" w:rsidP="000E6301">
      <w:pPr>
        <w:pStyle w:val="ListParagraph"/>
        <w:rPr>
          <w:rStyle w:val="column-name"/>
        </w:rPr>
      </w:pPr>
    </w:p>
    <w:p w14:paraId="695D3806" w14:textId="74C9751A" w:rsidR="000E6301" w:rsidRDefault="000E6301" w:rsidP="000E6301">
      <w:pPr>
        <w:pStyle w:val="ListParagraph"/>
        <w:numPr>
          <w:ilvl w:val="0"/>
          <w:numId w:val="2"/>
        </w:numPr>
        <w:rPr>
          <w:rStyle w:val="column-name"/>
        </w:rPr>
      </w:pPr>
      <w:r>
        <w:rPr>
          <w:rStyle w:val="column-name"/>
        </w:rPr>
        <w:t>Airflow</w:t>
      </w:r>
    </w:p>
    <w:p w14:paraId="6F9E4B12" w14:textId="47ECA972" w:rsidR="000E6301" w:rsidRDefault="000E6301" w:rsidP="000E6301">
      <w:pPr>
        <w:pStyle w:val="ListParagraph"/>
        <w:rPr>
          <w:rStyle w:val="column-name"/>
        </w:rPr>
      </w:pPr>
      <w:r>
        <w:rPr>
          <w:rStyle w:val="column-name"/>
        </w:rPr>
        <w:t>The opensource Orchestrator. Will be used to run the DAG</w:t>
      </w:r>
    </w:p>
    <w:p w14:paraId="5D2D6470" w14:textId="77777777" w:rsidR="000E6301" w:rsidRDefault="000E6301" w:rsidP="000E6301">
      <w:pPr>
        <w:pStyle w:val="ListParagraph"/>
        <w:rPr>
          <w:rStyle w:val="column-name"/>
        </w:rPr>
      </w:pPr>
    </w:p>
    <w:p w14:paraId="7FB5995D" w14:textId="7EDDC022" w:rsidR="000E6301" w:rsidRDefault="00495696" w:rsidP="000E6301">
      <w:pPr>
        <w:pStyle w:val="ListParagraph"/>
        <w:numPr>
          <w:ilvl w:val="0"/>
          <w:numId w:val="2"/>
        </w:numPr>
        <w:rPr>
          <w:rStyle w:val="column-name"/>
        </w:rPr>
      </w:pPr>
      <w:r>
        <w:rPr>
          <w:rStyle w:val="column-name"/>
        </w:rPr>
        <w:t>DAG</w:t>
      </w:r>
      <w:r w:rsidR="000E6301">
        <w:rPr>
          <w:rStyle w:val="column-name"/>
        </w:rPr>
        <w:t xml:space="preserve"> </w:t>
      </w:r>
    </w:p>
    <w:p w14:paraId="58BEEA1B" w14:textId="77777777" w:rsidR="00495696" w:rsidRDefault="00495696" w:rsidP="000E6301">
      <w:pPr>
        <w:pStyle w:val="ListParagraph"/>
        <w:rPr>
          <w:rStyle w:val="column-name"/>
        </w:rPr>
      </w:pPr>
      <w:r>
        <w:rPr>
          <w:rStyle w:val="column-name"/>
        </w:rPr>
        <w:t xml:space="preserve">My_etl.py is the DAG which will: </w:t>
      </w:r>
    </w:p>
    <w:p w14:paraId="5A677C22" w14:textId="070F5F06" w:rsidR="00495696" w:rsidRDefault="00495696" w:rsidP="00495696">
      <w:pPr>
        <w:pStyle w:val="ListParagraph"/>
        <w:numPr>
          <w:ilvl w:val="0"/>
          <w:numId w:val="8"/>
        </w:numPr>
        <w:rPr>
          <w:rStyle w:val="column-name"/>
        </w:rPr>
      </w:pPr>
      <w:r>
        <w:rPr>
          <w:rStyle w:val="column-name"/>
        </w:rPr>
        <w:t xml:space="preserve">Be triggered by Lambda function on the event of object upload into </w:t>
      </w:r>
      <w:proofErr w:type="spellStart"/>
      <w:r>
        <w:rPr>
          <w:rStyle w:val="column-name"/>
        </w:rPr>
        <w:t>netology</w:t>
      </w:r>
      <w:proofErr w:type="spellEnd"/>
      <w:r>
        <w:rPr>
          <w:rStyle w:val="column-name"/>
        </w:rPr>
        <w:t xml:space="preserve">-input bucket. </w:t>
      </w:r>
    </w:p>
    <w:p w14:paraId="0090ACA2" w14:textId="7C1321C4" w:rsidR="00495696" w:rsidRDefault="00495696" w:rsidP="00495696">
      <w:pPr>
        <w:pStyle w:val="ListParagraph"/>
        <w:numPr>
          <w:ilvl w:val="0"/>
          <w:numId w:val="8"/>
        </w:numPr>
        <w:rPr>
          <w:rStyle w:val="column-name"/>
        </w:rPr>
      </w:pPr>
      <w:r>
        <w:rPr>
          <w:rStyle w:val="column-name"/>
        </w:rPr>
        <w:t>Perform the following procedures:</w:t>
      </w:r>
    </w:p>
    <w:p w14:paraId="326D99DD" w14:textId="14B4BDE4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load csv file to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 xml:space="preserve"> from S3 </w:t>
      </w:r>
      <w:proofErr w:type="spellStart"/>
      <w:r w:rsidRPr="00495696">
        <w:rPr>
          <w:rStyle w:val="column-name"/>
        </w:rPr>
        <w:t>netology_input</w:t>
      </w:r>
      <w:proofErr w:type="spellEnd"/>
      <w:r w:rsidRPr="00495696">
        <w:rPr>
          <w:rStyle w:val="column-name"/>
        </w:rPr>
        <w:t xml:space="preserve"> Bucket__</w:t>
      </w:r>
    </w:p>
    <w:p w14:paraId="31B48688" w14:textId="6C7E3057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>__get the YYYY-MM of rides in csv file__</w:t>
      </w:r>
    </w:p>
    <w:p w14:paraId="7599E1AD" w14:textId="302A87D0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>__load the data to the Database__</w:t>
      </w:r>
    </w:p>
    <w:p w14:paraId="2B73949F" w14:textId="06204EDF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SQL </w:t>
      </w:r>
      <w:proofErr w:type="spellStart"/>
      <w:r w:rsidRPr="00495696">
        <w:rPr>
          <w:rStyle w:val="column-name"/>
        </w:rPr>
        <w:t>quary</w:t>
      </w:r>
      <w:proofErr w:type="spellEnd"/>
      <w:r w:rsidRPr="00495696">
        <w:rPr>
          <w:rStyle w:val="column-name"/>
        </w:rPr>
        <w:t xml:space="preserve"> Number of Rides/day__</w:t>
      </w:r>
    </w:p>
    <w:p w14:paraId="0C196B76" w14:textId="28D58F7E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Store the result into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>__</w:t>
      </w:r>
    </w:p>
    <w:p w14:paraId="463C3D39" w14:textId="4917FB6E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lastRenderedPageBreak/>
        <w:t xml:space="preserve">__Write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 xml:space="preserve"> into "Number_Riders_per_Day_Date.CSV" file into S3 </w:t>
      </w:r>
      <w:proofErr w:type="spellStart"/>
      <w:r w:rsidRPr="00495696">
        <w:rPr>
          <w:rStyle w:val="column-name"/>
        </w:rPr>
        <w:t>netology_output</w:t>
      </w:r>
      <w:proofErr w:type="spellEnd"/>
      <w:r w:rsidRPr="00495696">
        <w:rPr>
          <w:rStyle w:val="column-name"/>
        </w:rPr>
        <w:t xml:space="preserve"> Bucket__</w:t>
      </w:r>
    </w:p>
    <w:p w14:paraId="100585C2" w14:textId="1E9E8345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SQL </w:t>
      </w:r>
      <w:proofErr w:type="spellStart"/>
      <w:r w:rsidRPr="00495696">
        <w:rPr>
          <w:rStyle w:val="column-name"/>
        </w:rPr>
        <w:t>quary</w:t>
      </w:r>
      <w:proofErr w:type="spellEnd"/>
      <w:r w:rsidRPr="00495696">
        <w:rPr>
          <w:rStyle w:val="column-name"/>
        </w:rPr>
        <w:t xml:space="preserve"> Average time of Rides/day__</w:t>
      </w:r>
    </w:p>
    <w:p w14:paraId="3EE912FB" w14:textId="458B672A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Store the result into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>__</w:t>
      </w:r>
    </w:p>
    <w:p w14:paraId="0E8A072C" w14:textId="7871AA28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Write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 xml:space="preserve"> into "Average_Ride_Time_per_Day_Date.CSV" file into S3 </w:t>
      </w:r>
      <w:proofErr w:type="spellStart"/>
      <w:r w:rsidRPr="00495696">
        <w:rPr>
          <w:rStyle w:val="column-name"/>
        </w:rPr>
        <w:t>netology_output</w:t>
      </w:r>
      <w:proofErr w:type="spellEnd"/>
      <w:r w:rsidRPr="00495696">
        <w:rPr>
          <w:rStyle w:val="column-name"/>
        </w:rPr>
        <w:t xml:space="preserve"> Bucket__</w:t>
      </w:r>
    </w:p>
    <w:p w14:paraId="6041CA3F" w14:textId="6C3EE673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SQL </w:t>
      </w:r>
      <w:proofErr w:type="spellStart"/>
      <w:r w:rsidRPr="00495696">
        <w:rPr>
          <w:rStyle w:val="column-name"/>
        </w:rPr>
        <w:t>quary</w:t>
      </w:r>
      <w:proofErr w:type="spellEnd"/>
      <w:r w:rsidRPr="00495696">
        <w:rPr>
          <w:rStyle w:val="column-name"/>
        </w:rPr>
        <w:t xml:space="preserve"> Rides/gender/day__</w:t>
      </w:r>
    </w:p>
    <w:p w14:paraId="56F8B39E" w14:textId="6B63A7F7" w:rsidR="00495696" w:rsidRP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Store the result into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>__</w:t>
      </w:r>
    </w:p>
    <w:p w14:paraId="0503445B" w14:textId="4144C4EA" w:rsidR="00495696" w:rsidRDefault="00495696" w:rsidP="00495696">
      <w:pPr>
        <w:pStyle w:val="ListParagraph"/>
        <w:numPr>
          <w:ilvl w:val="1"/>
          <w:numId w:val="8"/>
        </w:numPr>
        <w:rPr>
          <w:rStyle w:val="column-name"/>
        </w:rPr>
      </w:pPr>
      <w:r w:rsidRPr="00495696">
        <w:rPr>
          <w:rStyle w:val="column-name"/>
        </w:rPr>
        <w:t xml:space="preserve">__Write </w:t>
      </w:r>
      <w:proofErr w:type="spellStart"/>
      <w:r w:rsidRPr="00495696">
        <w:rPr>
          <w:rStyle w:val="column-name"/>
        </w:rPr>
        <w:t>DataFrame</w:t>
      </w:r>
      <w:proofErr w:type="spellEnd"/>
      <w:r w:rsidRPr="00495696">
        <w:rPr>
          <w:rStyle w:val="column-name"/>
        </w:rPr>
        <w:t xml:space="preserve"> into "Ride_per_gender_per_Day_Date.CSV" file into S3 </w:t>
      </w:r>
      <w:proofErr w:type="spellStart"/>
      <w:r w:rsidRPr="00495696">
        <w:rPr>
          <w:rStyle w:val="column-name"/>
        </w:rPr>
        <w:t>netology_output</w:t>
      </w:r>
      <w:proofErr w:type="spellEnd"/>
      <w:r w:rsidRPr="00495696">
        <w:rPr>
          <w:rStyle w:val="column-name"/>
        </w:rPr>
        <w:t xml:space="preserve"> Bucket__</w:t>
      </w:r>
    </w:p>
    <w:p w14:paraId="06432332" w14:textId="77777777" w:rsidR="00495696" w:rsidRDefault="00495696" w:rsidP="00495696">
      <w:pPr>
        <w:pStyle w:val="ListParagraph"/>
        <w:ind w:left="1800"/>
        <w:rPr>
          <w:rStyle w:val="column-name"/>
        </w:rPr>
      </w:pPr>
    </w:p>
    <w:p w14:paraId="27516724" w14:textId="78EE9A2E" w:rsidR="006427D0" w:rsidRDefault="006427D0" w:rsidP="000E6301">
      <w:pPr>
        <w:pStyle w:val="ListParagraph"/>
        <w:rPr>
          <w:rStyle w:val="column-name"/>
        </w:rPr>
      </w:pPr>
    </w:p>
    <w:p w14:paraId="749DC933" w14:textId="643C9858" w:rsidR="006427D0" w:rsidRDefault="006427D0" w:rsidP="000E6301">
      <w:pPr>
        <w:pStyle w:val="ListParagraph"/>
        <w:rPr>
          <w:rStyle w:val="column-name"/>
        </w:rPr>
      </w:pPr>
    </w:p>
    <w:p w14:paraId="03AD5AB0" w14:textId="2C7CC8F0" w:rsidR="006427D0" w:rsidRDefault="006427D0" w:rsidP="000E6301">
      <w:pPr>
        <w:pStyle w:val="ListParagraph"/>
        <w:rPr>
          <w:rStyle w:val="column-name"/>
        </w:rPr>
      </w:pPr>
    </w:p>
    <w:p w14:paraId="4A355F1A" w14:textId="77777777" w:rsidR="006427D0" w:rsidRDefault="006427D0" w:rsidP="000E6301">
      <w:pPr>
        <w:pStyle w:val="ListParagraph"/>
        <w:rPr>
          <w:rStyle w:val="column-name"/>
        </w:rPr>
      </w:pPr>
    </w:p>
    <w:p w14:paraId="67ED405B" w14:textId="77777777" w:rsidR="002960F8" w:rsidRDefault="002960F8" w:rsidP="000E6301">
      <w:pPr>
        <w:pStyle w:val="ListParagraph"/>
        <w:sectPr w:rsidR="002960F8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09E1532D" w14:textId="4AD3FB39" w:rsidR="002960F8" w:rsidRDefault="002960F8" w:rsidP="002960F8">
      <w:pPr>
        <w:pStyle w:val="Heading1"/>
        <w:numPr>
          <w:ilvl w:val="1"/>
          <w:numId w:val="4"/>
        </w:numPr>
      </w:pPr>
      <w:bookmarkStart w:id="5" w:name="_Toc100972833"/>
      <w:r>
        <w:lastRenderedPageBreak/>
        <w:t>Environment Setup</w:t>
      </w:r>
      <w:bookmarkEnd w:id="5"/>
    </w:p>
    <w:p w14:paraId="4159962B" w14:textId="24E2CF02" w:rsidR="002960F8" w:rsidRDefault="002960F8" w:rsidP="002960F8"/>
    <w:p w14:paraId="2C2C3BF8" w14:textId="525633E6" w:rsidR="002960F8" w:rsidRDefault="002960F8" w:rsidP="002960F8">
      <w:r>
        <w:t xml:space="preserve">The following steps require to be performed to setup the environment. </w:t>
      </w:r>
    </w:p>
    <w:p w14:paraId="5011E86D" w14:textId="5A0E90B0" w:rsidR="002960F8" w:rsidRDefault="002960F8" w:rsidP="002960F8"/>
    <w:p w14:paraId="13EE6ED9" w14:textId="6B572C3A" w:rsidR="002960F8" w:rsidRPr="002960F8" w:rsidRDefault="002960F8" w:rsidP="002960F8">
      <w:pPr>
        <w:rPr>
          <w:b/>
          <w:bCs/>
          <w:sz w:val="24"/>
          <w:szCs w:val="24"/>
          <w:u w:val="single"/>
        </w:rPr>
      </w:pPr>
      <w:r w:rsidRPr="002960F8">
        <w:rPr>
          <w:b/>
          <w:bCs/>
          <w:sz w:val="24"/>
          <w:szCs w:val="24"/>
          <w:u w:val="single"/>
        </w:rPr>
        <w:t>EC2</w:t>
      </w:r>
    </w:p>
    <w:p w14:paraId="393BDF21" w14:textId="0A489EF7" w:rsidR="002960F8" w:rsidRDefault="002960F8" w:rsidP="002960F8">
      <w:r>
        <w:t>Instance type: t2.xlarge</w:t>
      </w:r>
    </w:p>
    <w:p w14:paraId="62484D80" w14:textId="58471753" w:rsidR="003C46E0" w:rsidRDefault="003C46E0" w:rsidP="002960F8">
      <w:r>
        <w:t>CPU: 4</w:t>
      </w:r>
    </w:p>
    <w:p w14:paraId="3A56B8FF" w14:textId="778A4BD9" w:rsidR="003C46E0" w:rsidRDefault="003C46E0" w:rsidP="002960F8">
      <w:r>
        <w:t>RAM: 16Gb</w:t>
      </w:r>
    </w:p>
    <w:p w14:paraId="0F8CB846" w14:textId="66A9338C" w:rsidR="003C46E0" w:rsidRDefault="003C46E0" w:rsidP="002960F8">
      <w:r>
        <w:t>Disk: 12 GB</w:t>
      </w:r>
    </w:p>
    <w:p w14:paraId="1F0720CE" w14:textId="482744CA" w:rsidR="002960F8" w:rsidRDefault="002960F8" w:rsidP="002960F8">
      <w:r>
        <w:t xml:space="preserve">OS: </w:t>
      </w:r>
      <w:r w:rsidR="003C46E0" w:rsidRPr="003C46E0">
        <w:t>Ubuntu 20.04.3 LTS</w:t>
      </w:r>
    </w:p>
    <w:p w14:paraId="11972F1A" w14:textId="47575C2E" w:rsidR="003C46E0" w:rsidRDefault="003C46E0" w:rsidP="002960F8">
      <w:r>
        <w:t>Allow inbound: 0.0.0.0/0</w:t>
      </w:r>
    </w:p>
    <w:p w14:paraId="0955425B" w14:textId="77777777" w:rsidR="00823A12" w:rsidRDefault="00823A12" w:rsidP="003C46E0">
      <w:pPr>
        <w:rPr>
          <w:b/>
          <w:bCs/>
          <w:sz w:val="24"/>
          <w:szCs w:val="24"/>
          <w:u w:val="single"/>
        </w:rPr>
      </w:pPr>
    </w:p>
    <w:p w14:paraId="14C64255" w14:textId="624670BD" w:rsidR="003C46E0" w:rsidRDefault="003C46E0" w:rsidP="003C46E0">
      <w:pPr>
        <w:rPr>
          <w:b/>
          <w:bCs/>
          <w:sz w:val="24"/>
          <w:szCs w:val="24"/>
          <w:u w:val="single"/>
        </w:rPr>
      </w:pPr>
      <w:proofErr w:type="spellStart"/>
      <w:r w:rsidRPr="003C46E0">
        <w:rPr>
          <w:b/>
          <w:bCs/>
          <w:sz w:val="24"/>
          <w:szCs w:val="24"/>
          <w:u w:val="single"/>
        </w:rPr>
        <w:t>Clickhouse</w:t>
      </w:r>
      <w:proofErr w:type="spellEnd"/>
      <w:r>
        <w:rPr>
          <w:b/>
          <w:bCs/>
          <w:sz w:val="24"/>
          <w:szCs w:val="24"/>
          <w:u w:val="single"/>
        </w:rPr>
        <w:t xml:space="preserve"> Installation:</w:t>
      </w:r>
    </w:p>
    <w:p w14:paraId="264DC70D" w14:textId="77777777" w:rsidR="00823A12" w:rsidRPr="00823A12" w:rsidRDefault="00823A12" w:rsidP="00823A12">
      <w:pPr>
        <w:rPr>
          <w:sz w:val="24"/>
          <w:szCs w:val="24"/>
        </w:rPr>
      </w:pPr>
      <w:r w:rsidRPr="00823A12">
        <w:rPr>
          <w:sz w:val="24"/>
          <w:szCs w:val="24"/>
        </w:rPr>
        <w:t xml:space="preserve">echo "deb http://repo.yandex.ru/clickhouse/deb/stable/ main/" | </w:t>
      </w: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tee /</w:t>
      </w:r>
      <w:proofErr w:type="spellStart"/>
      <w:r w:rsidRPr="00823A12">
        <w:rPr>
          <w:sz w:val="24"/>
          <w:szCs w:val="24"/>
        </w:rPr>
        <w:t>etc</w:t>
      </w:r>
      <w:proofErr w:type="spellEnd"/>
      <w:r w:rsidRPr="00823A12">
        <w:rPr>
          <w:sz w:val="24"/>
          <w:szCs w:val="24"/>
        </w:rPr>
        <w:t>/apt/</w:t>
      </w:r>
      <w:proofErr w:type="spellStart"/>
      <w:r w:rsidRPr="00823A12">
        <w:rPr>
          <w:sz w:val="24"/>
          <w:szCs w:val="24"/>
        </w:rPr>
        <w:t>sources.list.d</w:t>
      </w:r>
      <w:proofErr w:type="spellEnd"/>
      <w:r w:rsidRPr="00823A12">
        <w:rPr>
          <w:sz w:val="24"/>
          <w:szCs w:val="24"/>
        </w:rPr>
        <w:t>/</w:t>
      </w:r>
      <w:proofErr w:type="spellStart"/>
      <w:r w:rsidRPr="00823A12">
        <w:rPr>
          <w:sz w:val="24"/>
          <w:szCs w:val="24"/>
        </w:rPr>
        <w:t>clickhouse.list</w:t>
      </w:r>
      <w:proofErr w:type="spellEnd"/>
    </w:p>
    <w:p w14:paraId="10D9F253" w14:textId="77777777" w:rsidR="00823A12" w:rsidRPr="00823A12" w:rsidRDefault="00823A12" w:rsidP="00823A12">
      <w:pPr>
        <w:rPr>
          <w:sz w:val="24"/>
          <w:szCs w:val="24"/>
        </w:rPr>
      </w:pP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apt-get update</w:t>
      </w:r>
    </w:p>
    <w:p w14:paraId="14322143" w14:textId="77777777" w:rsidR="00823A12" w:rsidRPr="00823A12" w:rsidRDefault="00823A12" w:rsidP="00823A12">
      <w:pPr>
        <w:rPr>
          <w:sz w:val="24"/>
          <w:szCs w:val="24"/>
        </w:rPr>
      </w:pP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apt-get install -y </w:t>
      </w:r>
      <w:proofErr w:type="spellStart"/>
      <w:r w:rsidRPr="00823A12">
        <w:rPr>
          <w:sz w:val="24"/>
          <w:szCs w:val="24"/>
        </w:rPr>
        <w:t>clickhouse</w:t>
      </w:r>
      <w:proofErr w:type="spellEnd"/>
      <w:r w:rsidRPr="00823A12">
        <w:rPr>
          <w:sz w:val="24"/>
          <w:szCs w:val="24"/>
        </w:rPr>
        <w:t xml:space="preserve">-server </w:t>
      </w:r>
      <w:proofErr w:type="spellStart"/>
      <w:r w:rsidRPr="00823A12">
        <w:rPr>
          <w:sz w:val="24"/>
          <w:szCs w:val="24"/>
        </w:rPr>
        <w:t>clickhouse</w:t>
      </w:r>
      <w:proofErr w:type="spellEnd"/>
      <w:r w:rsidRPr="00823A12">
        <w:rPr>
          <w:sz w:val="24"/>
          <w:szCs w:val="24"/>
        </w:rPr>
        <w:t>-client</w:t>
      </w:r>
    </w:p>
    <w:p w14:paraId="6232C946" w14:textId="77777777" w:rsidR="00823A12" w:rsidRPr="00823A12" w:rsidRDefault="00823A12" w:rsidP="00823A12">
      <w:pPr>
        <w:rPr>
          <w:sz w:val="24"/>
          <w:szCs w:val="24"/>
        </w:rPr>
      </w:pPr>
    </w:p>
    <w:p w14:paraId="51607CA3" w14:textId="77777777" w:rsidR="00823A12" w:rsidRPr="00823A12" w:rsidRDefault="00823A12" w:rsidP="00823A12">
      <w:pPr>
        <w:rPr>
          <w:sz w:val="24"/>
          <w:szCs w:val="24"/>
        </w:rPr>
      </w:pPr>
      <w:r w:rsidRPr="00823A12">
        <w:rPr>
          <w:sz w:val="24"/>
          <w:szCs w:val="24"/>
        </w:rPr>
        <w:t>//Enable connection from outside. Required only for the testing of python</w:t>
      </w:r>
    </w:p>
    <w:p w14:paraId="7D9A5CDE" w14:textId="77777777" w:rsidR="00823A12" w:rsidRPr="00823A12" w:rsidRDefault="00823A12" w:rsidP="00823A12">
      <w:pPr>
        <w:rPr>
          <w:sz w:val="24"/>
          <w:szCs w:val="24"/>
        </w:rPr>
      </w:pP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nano /</w:t>
      </w:r>
      <w:proofErr w:type="spellStart"/>
      <w:r w:rsidRPr="00823A12">
        <w:rPr>
          <w:sz w:val="24"/>
          <w:szCs w:val="24"/>
        </w:rPr>
        <w:t>etc</w:t>
      </w:r>
      <w:proofErr w:type="spellEnd"/>
      <w:r w:rsidRPr="00823A12">
        <w:rPr>
          <w:sz w:val="24"/>
          <w:szCs w:val="24"/>
        </w:rPr>
        <w:t>/</w:t>
      </w:r>
      <w:proofErr w:type="spellStart"/>
      <w:r w:rsidRPr="00823A12">
        <w:rPr>
          <w:sz w:val="24"/>
          <w:szCs w:val="24"/>
        </w:rPr>
        <w:t>clickhouse</w:t>
      </w:r>
      <w:proofErr w:type="spellEnd"/>
      <w:r w:rsidRPr="00823A12">
        <w:rPr>
          <w:sz w:val="24"/>
          <w:szCs w:val="24"/>
        </w:rPr>
        <w:t>-server/config.xml</w:t>
      </w:r>
    </w:p>
    <w:p w14:paraId="25E9A0D1" w14:textId="77777777" w:rsidR="00823A12" w:rsidRPr="00823A12" w:rsidRDefault="00823A12" w:rsidP="00823A12">
      <w:pPr>
        <w:rPr>
          <w:sz w:val="24"/>
          <w:szCs w:val="24"/>
        </w:rPr>
      </w:pPr>
      <w:r w:rsidRPr="00823A12">
        <w:rPr>
          <w:sz w:val="24"/>
          <w:szCs w:val="24"/>
        </w:rPr>
        <w:t>-------------------------------------</w:t>
      </w:r>
    </w:p>
    <w:p w14:paraId="0ECB489F" w14:textId="77777777" w:rsidR="00823A12" w:rsidRPr="00823A12" w:rsidRDefault="00823A12" w:rsidP="00823A12">
      <w:pPr>
        <w:rPr>
          <w:sz w:val="24"/>
          <w:szCs w:val="24"/>
        </w:rPr>
      </w:pPr>
      <w:r w:rsidRPr="00823A12">
        <w:rPr>
          <w:sz w:val="24"/>
          <w:szCs w:val="24"/>
        </w:rPr>
        <w:t xml:space="preserve">   &lt;</w:t>
      </w:r>
      <w:proofErr w:type="spellStart"/>
      <w:r w:rsidRPr="00823A12">
        <w:rPr>
          <w:sz w:val="24"/>
          <w:szCs w:val="24"/>
        </w:rPr>
        <w:t>listen_host</w:t>
      </w:r>
      <w:proofErr w:type="spellEnd"/>
      <w:r w:rsidRPr="00823A12">
        <w:rPr>
          <w:sz w:val="24"/>
          <w:szCs w:val="24"/>
        </w:rPr>
        <w:t>&gt;0.0.0.0&lt;/</w:t>
      </w:r>
      <w:proofErr w:type="spellStart"/>
      <w:r w:rsidRPr="00823A12">
        <w:rPr>
          <w:sz w:val="24"/>
          <w:szCs w:val="24"/>
        </w:rPr>
        <w:t>listen_host</w:t>
      </w:r>
      <w:proofErr w:type="spellEnd"/>
      <w:r w:rsidRPr="00823A12">
        <w:rPr>
          <w:sz w:val="24"/>
          <w:szCs w:val="24"/>
        </w:rPr>
        <w:t>&gt;</w:t>
      </w:r>
    </w:p>
    <w:p w14:paraId="27ADB54F" w14:textId="77777777" w:rsidR="00823A12" w:rsidRPr="00823A12" w:rsidRDefault="00823A12" w:rsidP="00823A12">
      <w:pPr>
        <w:rPr>
          <w:sz w:val="24"/>
          <w:szCs w:val="24"/>
        </w:rPr>
      </w:pPr>
      <w:r w:rsidRPr="00823A12">
        <w:rPr>
          <w:sz w:val="24"/>
          <w:szCs w:val="24"/>
        </w:rPr>
        <w:t>-------------------------------------</w:t>
      </w:r>
    </w:p>
    <w:p w14:paraId="4E115E5B" w14:textId="77777777" w:rsidR="00823A12" w:rsidRPr="00823A12" w:rsidRDefault="00823A12" w:rsidP="00823A12">
      <w:pPr>
        <w:rPr>
          <w:sz w:val="24"/>
          <w:szCs w:val="24"/>
        </w:rPr>
      </w:pP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</w:t>
      </w:r>
      <w:proofErr w:type="spellStart"/>
      <w:r w:rsidRPr="00823A12">
        <w:rPr>
          <w:sz w:val="24"/>
          <w:szCs w:val="24"/>
        </w:rPr>
        <w:t>systemctl</w:t>
      </w:r>
      <w:proofErr w:type="spellEnd"/>
      <w:r w:rsidRPr="00823A12">
        <w:rPr>
          <w:sz w:val="24"/>
          <w:szCs w:val="24"/>
        </w:rPr>
        <w:t xml:space="preserve"> enable </w:t>
      </w:r>
      <w:proofErr w:type="spellStart"/>
      <w:r w:rsidRPr="00823A12">
        <w:rPr>
          <w:sz w:val="24"/>
          <w:szCs w:val="24"/>
        </w:rPr>
        <w:t>clickhouse-server.service</w:t>
      </w:r>
      <w:proofErr w:type="spellEnd"/>
    </w:p>
    <w:p w14:paraId="0B5DADEA" w14:textId="77777777" w:rsidR="00823A12" w:rsidRPr="00823A12" w:rsidRDefault="00823A12" w:rsidP="00823A12">
      <w:pPr>
        <w:rPr>
          <w:sz w:val="24"/>
          <w:szCs w:val="24"/>
        </w:rPr>
      </w:pP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service </w:t>
      </w:r>
      <w:proofErr w:type="spellStart"/>
      <w:r w:rsidRPr="00823A12">
        <w:rPr>
          <w:sz w:val="24"/>
          <w:szCs w:val="24"/>
        </w:rPr>
        <w:t>clickhouse</w:t>
      </w:r>
      <w:proofErr w:type="spellEnd"/>
      <w:r w:rsidRPr="00823A12">
        <w:rPr>
          <w:sz w:val="24"/>
          <w:szCs w:val="24"/>
        </w:rPr>
        <w:t>-server start</w:t>
      </w:r>
    </w:p>
    <w:p w14:paraId="24FAE4C6" w14:textId="23E5B038" w:rsidR="003C46E0" w:rsidRPr="00823A12" w:rsidRDefault="00823A12" w:rsidP="00823A12">
      <w:pPr>
        <w:rPr>
          <w:sz w:val="24"/>
          <w:szCs w:val="24"/>
        </w:rPr>
      </w:pPr>
      <w:proofErr w:type="spellStart"/>
      <w:r w:rsidRPr="00823A12">
        <w:rPr>
          <w:sz w:val="24"/>
          <w:szCs w:val="24"/>
        </w:rPr>
        <w:t>sudo</w:t>
      </w:r>
      <w:proofErr w:type="spellEnd"/>
      <w:r w:rsidRPr="00823A12">
        <w:rPr>
          <w:sz w:val="24"/>
          <w:szCs w:val="24"/>
        </w:rPr>
        <w:t xml:space="preserve"> service </w:t>
      </w:r>
      <w:proofErr w:type="spellStart"/>
      <w:r w:rsidRPr="00823A12">
        <w:rPr>
          <w:sz w:val="24"/>
          <w:szCs w:val="24"/>
        </w:rPr>
        <w:t>clickhouse</w:t>
      </w:r>
      <w:proofErr w:type="spellEnd"/>
      <w:r w:rsidRPr="00823A12">
        <w:rPr>
          <w:sz w:val="24"/>
          <w:szCs w:val="24"/>
        </w:rPr>
        <w:t>-server status</w:t>
      </w:r>
    </w:p>
    <w:p w14:paraId="688F877A" w14:textId="77777777" w:rsidR="003C46E0" w:rsidRDefault="003C46E0" w:rsidP="002960F8"/>
    <w:p w14:paraId="1779211C" w14:textId="6BC48253" w:rsidR="006B57B8" w:rsidRDefault="006B57B8" w:rsidP="006B57B8">
      <w:pPr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Airflow Installation:</w:t>
      </w:r>
    </w:p>
    <w:p w14:paraId="78B48BA7" w14:textId="72BB2769" w:rsidR="003C46E0" w:rsidRDefault="003C46E0" w:rsidP="002960F8"/>
    <w:p w14:paraId="3B3BF74E" w14:textId="77777777" w:rsidR="006B57B8" w:rsidRDefault="006B57B8" w:rsidP="006B57B8">
      <w:proofErr w:type="spellStart"/>
      <w:r>
        <w:t>sudo</w:t>
      </w:r>
      <w:proofErr w:type="spellEnd"/>
      <w:r>
        <w:t xml:space="preserve"> apt-get install pip</w:t>
      </w:r>
    </w:p>
    <w:p w14:paraId="068B36B8" w14:textId="77777777" w:rsidR="006B57B8" w:rsidRDefault="006B57B8" w:rsidP="006B57B8">
      <w:proofErr w:type="spellStart"/>
      <w:r>
        <w:t>sudo</w:t>
      </w:r>
      <w:proofErr w:type="spellEnd"/>
      <w:r>
        <w:t xml:space="preserve"> pip install boto3</w:t>
      </w:r>
    </w:p>
    <w:p w14:paraId="25BED9FB" w14:textId="77777777" w:rsidR="006B57B8" w:rsidRDefault="006B57B8" w:rsidP="006B57B8">
      <w:proofErr w:type="spellStart"/>
      <w:r>
        <w:t>sudo</w:t>
      </w:r>
      <w:proofErr w:type="spellEnd"/>
      <w:r>
        <w:t xml:space="preserve"> SLUGIFY_USES_TEXT_UNIDECODE=yes pip install -U </w:t>
      </w:r>
      <w:proofErr w:type="spellStart"/>
      <w:r>
        <w:t>apache</w:t>
      </w:r>
      <w:proofErr w:type="spellEnd"/>
      <w:r>
        <w:t>-airflow</w:t>
      </w:r>
    </w:p>
    <w:p w14:paraId="25BD414F" w14:textId="0BB560EF" w:rsidR="006B57B8" w:rsidRDefault="006B57B8" w:rsidP="006B57B8">
      <w:proofErr w:type="spellStart"/>
      <w:r>
        <w:t>sudo</w:t>
      </w:r>
      <w:proofErr w:type="spellEnd"/>
      <w:r>
        <w:t xml:space="preserve"> pip install </w:t>
      </w:r>
      <w:proofErr w:type="spellStart"/>
      <w:r>
        <w:t>apache</w:t>
      </w:r>
      <w:proofErr w:type="spellEnd"/>
      <w:r>
        <w:t>-airflow[]</w:t>
      </w:r>
    </w:p>
    <w:p w14:paraId="687F4658" w14:textId="77777777" w:rsidR="006B57B8" w:rsidRDefault="006B57B8" w:rsidP="006B57B8">
      <w:proofErr w:type="spellStart"/>
      <w:r>
        <w:t>sudo</w:t>
      </w:r>
      <w:proofErr w:type="spellEnd"/>
      <w:r>
        <w:t xml:space="preserve"> -H pip install </w:t>
      </w:r>
      <w:proofErr w:type="spellStart"/>
      <w:r>
        <w:t>testresources</w:t>
      </w:r>
      <w:proofErr w:type="spellEnd"/>
    </w:p>
    <w:p w14:paraId="75BA8538" w14:textId="77777777" w:rsidR="006B57B8" w:rsidRDefault="006B57B8" w:rsidP="006B57B8">
      <w:proofErr w:type="spellStart"/>
      <w:r>
        <w:t>sudo</w:t>
      </w:r>
      <w:proofErr w:type="spellEnd"/>
      <w:r>
        <w:t xml:space="preserve"> -H pip install six==1.10.0</w:t>
      </w:r>
    </w:p>
    <w:p w14:paraId="0F959ABA" w14:textId="77777777" w:rsidR="006B57B8" w:rsidRDefault="006B57B8" w:rsidP="006B57B8"/>
    <w:p w14:paraId="795D7BE7" w14:textId="77777777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su</w:t>
      </w:r>
      <w:proofErr w:type="spellEnd"/>
    </w:p>
    <w:p w14:paraId="12673ED0" w14:textId="77777777" w:rsidR="006B57B8" w:rsidRDefault="006B57B8" w:rsidP="006B57B8">
      <w:r>
        <w:t>echo ‘export PATH=/</w:t>
      </w:r>
      <w:proofErr w:type="spellStart"/>
      <w:r>
        <w:t>usr</w:t>
      </w:r>
      <w:proofErr w:type="spellEnd"/>
      <w:r>
        <w:t>/local/bin:$PATH’ &gt;&gt; /root/.</w:t>
      </w:r>
      <w:proofErr w:type="spellStart"/>
      <w:r>
        <w:t>bash_profile</w:t>
      </w:r>
      <w:proofErr w:type="spellEnd"/>
    </w:p>
    <w:p w14:paraId="1DE168A3" w14:textId="77777777" w:rsidR="006B57B8" w:rsidRDefault="006B57B8" w:rsidP="006B57B8">
      <w:r>
        <w:t>source /root/.</w:t>
      </w:r>
      <w:proofErr w:type="spellStart"/>
      <w:r>
        <w:t>bash_profile</w:t>
      </w:r>
      <w:proofErr w:type="spellEnd"/>
    </w:p>
    <w:p w14:paraId="6B77FC18" w14:textId="77777777" w:rsidR="006B57B8" w:rsidRDefault="006B57B8" w:rsidP="006B57B8">
      <w:r>
        <w:t>exit</w:t>
      </w:r>
    </w:p>
    <w:p w14:paraId="750F1E79" w14:textId="77777777" w:rsidR="006B57B8" w:rsidRDefault="006B57B8" w:rsidP="006B57B8"/>
    <w:p w14:paraId="60110E9A" w14:textId="77777777" w:rsidR="006B57B8" w:rsidRDefault="006B57B8" w:rsidP="006B57B8">
      <w:r>
        <w:t xml:space="preserve">airflow </w:t>
      </w:r>
      <w:proofErr w:type="spellStart"/>
      <w:r>
        <w:t>db</w:t>
      </w:r>
      <w:proofErr w:type="spellEnd"/>
      <w:r>
        <w:t xml:space="preserve"> </w:t>
      </w:r>
      <w:proofErr w:type="spellStart"/>
      <w:r>
        <w:t>init</w:t>
      </w:r>
      <w:proofErr w:type="spellEnd"/>
    </w:p>
    <w:p w14:paraId="10E3CFF9" w14:textId="096A1386" w:rsidR="006B57B8" w:rsidRDefault="006B57B8" w:rsidP="006B57B8">
      <w:r>
        <w:t>ls -la /home/ubuntu/airflow/</w:t>
      </w:r>
    </w:p>
    <w:p w14:paraId="523B16DA" w14:textId="77777777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mkdir</w:t>
      </w:r>
      <w:proofErr w:type="spellEnd"/>
      <w:r>
        <w:t xml:space="preserve"> /home/ubuntu/airflow/</w:t>
      </w:r>
      <w:proofErr w:type="spellStart"/>
      <w:r>
        <w:t>dags</w:t>
      </w:r>
      <w:proofErr w:type="spellEnd"/>
    </w:p>
    <w:p w14:paraId="3FE8958B" w14:textId="77777777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chmod</w:t>
      </w:r>
      <w:proofErr w:type="spellEnd"/>
      <w:r>
        <w:t xml:space="preserve"> 777 /home/ubuntu/airflow/</w:t>
      </w:r>
      <w:proofErr w:type="spellStart"/>
      <w:r>
        <w:t>dags</w:t>
      </w:r>
      <w:proofErr w:type="spellEnd"/>
    </w:p>
    <w:p w14:paraId="58BDC1FF" w14:textId="77777777" w:rsidR="006B57B8" w:rsidRDefault="006B57B8" w:rsidP="006B57B8">
      <w:r>
        <w:t>airflow users  create --role Admin --username admin --email admin --</w:t>
      </w:r>
      <w:proofErr w:type="spellStart"/>
      <w:r>
        <w:t>firstname</w:t>
      </w:r>
      <w:proofErr w:type="spellEnd"/>
      <w:r>
        <w:t xml:space="preserve"> admin --</w:t>
      </w:r>
      <w:proofErr w:type="spellStart"/>
      <w:r>
        <w:t>lastname</w:t>
      </w:r>
      <w:proofErr w:type="spellEnd"/>
      <w:r>
        <w:t xml:space="preserve"> admin --password admin</w:t>
      </w:r>
    </w:p>
    <w:p w14:paraId="02C83EF0" w14:textId="2B695909" w:rsidR="006B57B8" w:rsidRDefault="006B57B8" w:rsidP="006B57B8">
      <w:r>
        <w:t xml:space="preserve">//Configure Airflow service file to be able to start service automatically during the system start-up </w:t>
      </w:r>
    </w:p>
    <w:p w14:paraId="58240292" w14:textId="14248B81" w:rsidR="006B57B8" w:rsidRDefault="006B57B8" w:rsidP="006B57B8">
      <w:proofErr w:type="spellStart"/>
      <w:r w:rsidRPr="006B57B8">
        <w:t>sudo</w:t>
      </w:r>
      <w:proofErr w:type="spellEnd"/>
      <w:r w:rsidRPr="006B57B8">
        <w:t xml:space="preserve"> touch /</w:t>
      </w:r>
      <w:proofErr w:type="spellStart"/>
      <w:r w:rsidRPr="006B57B8">
        <w:t>etc</w:t>
      </w:r>
      <w:proofErr w:type="spellEnd"/>
      <w:r w:rsidRPr="006B57B8">
        <w:t>/</w:t>
      </w:r>
      <w:proofErr w:type="spellStart"/>
      <w:r w:rsidRPr="006B57B8">
        <w:t>systemd</w:t>
      </w:r>
      <w:proofErr w:type="spellEnd"/>
      <w:r w:rsidRPr="006B57B8">
        <w:t>/system/airflow-</w:t>
      </w:r>
      <w:proofErr w:type="spellStart"/>
      <w:r w:rsidRPr="006B57B8">
        <w:t>webserver.service</w:t>
      </w:r>
      <w:proofErr w:type="spellEnd"/>
    </w:p>
    <w:p w14:paraId="5908841E" w14:textId="6843CD6E" w:rsidR="006B57B8" w:rsidRDefault="006B57B8" w:rsidP="006B57B8">
      <w:proofErr w:type="spellStart"/>
      <w:r>
        <w:t>sudo</w:t>
      </w:r>
      <w:proofErr w:type="spellEnd"/>
      <w:r>
        <w:t xml:space="preserve"> nano </w:t>
      </w:r>
      <w:r w:rsidRPr="006B57B8">
        <w:t>/</w:t>
      </w:r>
      <w:proofErr w:type="spellStart"/>
      <w:r w:rsidRPr="006B57B8">
        <w:t>etc</w:t>
      </w:r>
      <w:proofErr w:type="spellEnd"/>
      <w:r w:rsidRPr="006B57B8">
        <w:t>/</w:t>
      </w:r>
      <w:proofErr w:type="spellStart"/>
      <w:r w:rsidRPr="006B57B8">
        <w:t>systemd</w:t>
      </w:r>
      <w:proofErr w:type="spellEnd"/>
      <w:r w:rsidRPr="006B57B8">
        <w:t>/system/airflow-</w:t>
      </w:r>
      <w:proofErr w:type="spellStart"/>
      <w:r w:rsidRPr="006B57B8">
        <w:t>webserver.service</w:t>
      </w:r>
      <w:proofErr w:type="spellEnd"/>
    </w:p>
    <w:p w14:paraId="6EB4340F" w14:textId="77777777" w:rsidR="006B57B8" w:rsidRDefault="006B57B8" w:rsidP="006B57B8">
      <w:r>
        <w:t>---------------------</w:t>
      </w:r>
    </w:p>
    <w:p w14:paraId="123E223B" w14:textId="77777777" w:rsidR="006B57B8" w:rsidRDefault="006B57B8" w:rsidP="006B57B8">
      <w:r>
        <w:t>[Unit]</w:t>
      </w:r>
    </w:p>
    <w:p w14:paraId="74B3F1CB" w14:textId="77777777" w:rsidR="006B57B8" w:rsidRDefault="006B57B8" w:rsidP="006B57B8">
      <w:r>
        <w:t>Description=Airflow webserver daemon</w:t>
      </w:r>
    </w:p>
    <w:p w14:paraId="364FFA13" w14:textId="77777777" w:rsidR="006B57B8" w:rsidRDefault="006B57B8" w:rsidP="006B57B8">
      <w:r>
        <w:t>After=</w:t>
      </w:r>
      <w:proofErr w:type="spellStart"/>
      <w:r>
        <w:t>network.target</w:t>
      </w:r>
      <w:proofErr w:type="spellEnd"/>
      <w:r>
        <w:t xml:space="preserve"> </w:t>
      </w:r>
      <w:proofErr w:type="spellStart"/>
      <w:r>
        <w:t>postgresql.service</w:t>
      </w:r>
      <w:proofErr w:type="spellEnd"/>
      <w:r>
        <w:t xml:space="preserve"> </w:t>
      </w:r>
      <w:proofErr w:type="spellStart"/>
      <w:r>
        <w:t>mysql.service</w:t>
      </w:r>
      <w:proofErr w:type="spellEnd"/>
    </w:p>
    <w:p w14:paraId="35397229" w14:textId="77777777" w:rsidR="006B57B8" w:rsidRDefault="006B57B8" w:rsidP="006B57B8">
      <w:r>
        <w:t>Wants=</w:t>
      </w:r>
      <w:proofErr w:type="spellStart"/>
      <w:r>
        <w:t>postgresql.service</w:t>
      </w:r>
      <w:proofErr w:type="spellEnd"/>
      <w:r>
        <w:t xml:space="preserve"> </w:t>
      </w:r>
      <w:proofErr w:type="spellStart"/>
      <w:r>
        <w:t>mysql.service</w:t>
      </w:r>
      <w:proofErr w:type="spellEnd"/>
      <w:r>
        <w:t>[Service]</w:t>
      </w:r>
    </w:p>
    <w:p w14:paraId="77DD5EC4" w14:textId="77777777" w:rsidR="006B57B8" w:rsidRDefault="006B57B8" w:rsidP="006B57B8">
      <w:proofErr w:type="spellStart"/>
      <w:r>
        <w:t>EnvironmentFile</w:t>
      </w:r>
      <w:proofErr w:type="spellEnd"/>
      <w:r>
        <w:t>=/</w:t>
      </w:r>
      <w:proofErr w:type="spellStart"/>
      <w:r>
        <w:t>etc</w:t>
      </w:r>
      <w:proofErr w:type="spellEnd"/>
      <w:r>
        <w:t>/environment</w:t>
      </w:r>
    </w:p>
    <w:p w14:paraId="0289772C" w14:textId="77777777" w:rsidR="006B57B8" w:rsidRDefault="006B57B8" w:rsidP="006B57B8">
      <w:r>
        <w:t>User=ubuntu</w:t>
      </w:r>
    </w:p>
    <w:p w14:paraId="6EAD9119" w14:textId="77777777" w:rsidR="006B57B8" w:rsidRDefault="006B57B8" w:rsidP="006B57B8">
      <w:r>
        <w:lastRenderedPageBreak/>
        <w:t>Group=ubuntu</w:t>
      </w:r>
    </w:p>
    <w:p w14:paraId="13A45C2E" w14:textId="77777777" w:rsidR="006B57B8" w:rsidRDefault="006B57B8" w:rsidP="006B57B8">
      <w:r>
        <w:t>Type=simple</w:t>
      </w:r>
    </w:p>
    <w:p w14:paraId="23711114" w14:textId="77777777" w:rsidR="006B57B8" w:rsidRDefault="006B57B8" w:rsidP="006B57B8">
      <w:proofErr w:type="spellStart"/>
      <w:r>
        <w:t>ExecStart</w:t>
      </w:r>
      <w:proofErr w:type="spellEnd"/>
      <w:r>
        <w:t>= /</w:t>
      </w:r>
      <w:proofErr w:type="spellStart"/>
      <w:r>
        <w:t>usr</w:t>
      </w:r>
      <w:proofErr w:type="spellEnd"/>
      <w:r>
        <w:t>/local/bin/airflow webserver</w:t>
      </w:r>
    </w:p>
    <w:p w14:paraId="43A8E0DE" w14:textId="77777777" w:rsidR="006B57B8" w:rsidRDefault="006B57B8" w:rsidP="006B57B8">
      <w:r>
        <w:t>Restart=on-failure</w:t>
      </w:r>
    </w:p>
    <w:p w14:paraId="40C76BC1" w14:textId="77777777" w:rsidR="006B57B8" w:rsidRDefault="006B57B8" w:rsidP="006B57B8">
      <w:proofErr w:type="spellStart"/>
      <w:r>
        <w:t>RestartSec</w:t>
      </w:r>
      <w:proofErr w:type="spellEnd"/>
      <w:r>
        <w:t>=5s</w:t>
      </w:r>
    </w:p>
    <w:p w14:paraId="3D7DB36A" w14:textId="77777777" w:rsidR="006B57B8" w:rsidRDefault="006B57B8" w:rsidP="006B57B8">
      <w:proofErr w:type="spellStart"/>
      <w:r>
        <w:t>PrivateTmp</w:t>
      </w:r>
      <w:proofErr w:type="spellEnd"/>
      <w:r>
        <w:t>=true[Install]</w:t>
      </w:r>
    </w:p>
    <w:p w14:paraId="1A58BD5B" w14:textId="77777777" w:rsidR="006B57B8" w:rsidRDefault="006B57B8" w:rsidP="006B57B8">
      <w:proofErr w:type="spellStart"/>
      <w:r>
        <w:t>WantedBy</w:t>
      </w:r>
      <w:proofErr w:type="spellEnd"/>
      <w:r>
        <w:t>=multi-</w:t>
      </w:r>
      <w:proofErr w:type="spellStart"/>
      <w:r>
        <w:t>user.target</w:t>
      </w:r>
      <w:proofErr w:type="spellEnd"/>
    </w:p>
    <w:p w14:paraId="4974A2AD" w14:textId="59650959" w:rsidR="006B57B8" w:rsidRDefault="006B57B8" w:rsidP="006B57B8">
      <w:r>
        <w:t>---------------------</w:t>
      </w:r>
    </w:p>
    <w:p w14:paraId="6AF886F8" w14:textId="77777777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daemon-reload</w:t>
      </w:r>
    </w:p>
    <w:p w14:paraId="6E8CE306" w14:textId="5D2D14EE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enable airflow-</w:t>
      </w:r>
      <w:proofErr w:type="spellStart"/>
      <w:r>
        <w:t>webserver.service</w:t>
      </w:r>
      <w:proofErr w:type="spellEnd"/>
    </w:p>
    <w:p w14:paraId="2588C9E0" w14:textId="36AB7EE1" w:rsidR="006B57B8" w:rsidRDefault="006B57B8" w:rsidP="006B57B8"/>
    <w:p w14:paraId="7ABD2D07" w14:textId="52054C2D" w:rsidR="006B57B8" w:rsidRDefault="006B57B8" w:rsidP="006B57B8">
      <w:r>
        <w:t xml:space="preserve">//Configure Airflow schedule-service file to be able to start service automatically during the system start-up </w:t>
      </w:r>
    </w:p>
    <w:p w14:paraId="5A21E5A0" w14:textId="30483157" w:rsidR="006B57B8" w:rsidRDefault="006B57B8" w:rsidP="006B57B8">
      <w:proofErr w:type="spellStart"/>
      <w:r>
        <w:t>sudo</w:t>
      </w:r>
      <w:proofErr w:type="spellEnd"/>
      <w:r>
        <w:t xml:space="preserve"> touch /</w:t>
      </w:r>
      <w:proofErr w:type="spellStart"/>
      <w:r>
        <w:t>etc</w:t>
      </w:r>
      <w:proofErr w:type="spellEnd"/>
      <w:r>
        <w:t>/</w:t>
      </w:r>
      <w:proofErr w:type="spellStart"/>
      <w:r>
        <w:t>systemd</w:t>
      </w:r>
      <w:proofErr w:type="spellEnd"/>
      <w:r>
        <w:t>/system/airflow-</w:t>
      </w:r>
      <w:proofErr w:type="spellStart"/>
      <w:r>
        <w:t>schedluer.service</w:t>
      </w:r>
      <w:proofErr w:type="spellEnd"/>
    </w:p>
    <w:p w14:paraId="5C99AC06" w14:textId="3166C43D" w:rsidR="006B57B8" w:rsidRDefault="006B57B8" w:rsidP="006B57B8">
      <w:proofErr w:type="spellStart"/>
      <w:r>
        <w:t>sudo</w:t>
      </w:r>
      <w:proofErr w:type="spellEnd"/>
      <w:r>
        <w:t xml:space="preserve"> nano /</w:t>
      </w:r>
      <w:proofErr w:type="spellStart"/>
      <w:r>
        <w:t>etc</w:t>
      </w:r>
      <w:proofErr w:type="spellEnd"/>
      <w:r>
        <w:t>/</w:t>
      </w:r>
      <w:proofErr w:type="spellStart"/>
      <w:r>
        <w:t>systemd</w:t>
      </w:r>
      <w:proofErr w:type="spellEnd"/>
      <w:r>
        <w:t>/system/airflow-</w:t>
      </w:r>
      <w:proofErr w:type="spellStart"/>
      <w:r>
        <w:t>schedluer.service</w:t>
      </w:r>
      <w:proofErr w:type="spellEnd"/>
    </w:p>
    <w:p w14:paraId="617317EB" w14:textId="77777777" w:rsidR="006B57B8" w:rsidRDefault="006B57B8" w:rsidP="006B57B8">
      <w:r>
        <w:t>---------------------</w:t>
      </w:r>
    </w:p>
    <w:p w14:paraId="176988B0" w14:textId="77777777" w:rsidR="006B57B8" w:rsidRDefault="006B57B8" w:rsidP="006B57B8">
      <w:r>
        <w:t>[Unit]</w:t>
      </w:r>
    </w:p>
    <w:p w14:paraId="46AD7425" w14:textId="77777777" w:rsidR="006B57B8" w:rsidRDefault="006B57B8" w:rsidP="006B57B8">
      <w:r>
        <w:t>Description=Airflow scheduler daemon</w:t>
      </w:r>
    </w:p>
    <w:p w14:paraId="074D8FBA" w14:textId="77777777" w:rsidR="006B57B8" w:rsidRDefault="006B57B8" w:rsidP="006B57B8">
      <w:r>
        <w:t>After=</w:t>
      </w:r>
      <w:proofErr w:type="spellStart"/>
      <w:r>
        <w:t>network.target</w:t>
      </w:r>
      <w:proofErr w:type="spellEnd"/>
      <w:r>
        <w:t xml:space="preserve"> </w:t>
      </w:r>
      <w:proofErr w:type="spellStart"/>
      <w:r>
        <w:t>postgresql.service</w:t>
      </w:r>
      <w:proofErr w:type="spellEnd"/>
      <w:r>
        <w:t xml:space="preserve"> </w:t>
      </w:r>
      <w:proofErr w:type="spellStart"/>
      <w:r>
        <w:t>mysql.service</w:t>
      </w:r>
      <w:proofErr w:type="spellEnd"/>
    </w:p>
    <w:p w14:paraId="458F95B5" w14:textId="77777777" w:rsidR="006B57B8" w:rsidRDefault="006B57B8" w:rsidP="006B57B8">
      <w:r>
        <w:t>Wants=</w:t>
      </w:r>
      <w:proofErr w:type="spellStart"/>
      <w:r>
        <w:t>postgresql.service</w:t>
      </w:r>
      <w:proofErr w:type="spellEnd"/>
      <w:r>
        <w:t xml:space="preserve"> </w:t>
      </w:r>
      <w:proofErr w:type="spellStart"/>
      <w:r>
        <w:t>mysql.service</w:t>
      </w:r>
      <w:proofErr w:type="spellEnd"/>
    </w:p>
    <w:p w14:paraId="306F1101" w14:textId="77777777" w:rsidR="006B57B8" w:rsidRDefault="006B57B8" w:rsidP="006B57B8"/>
    <w:p w14:paraId="2FEC1B72" w14:textId="77777777" w:rsidR="006B57B8" w:rsidRDefault="006B57B8" w:rsidP="006B57B8">
      <w:r>
        <w:t>[Service]</w:t>
      </w:r>
    </w:p>
    <w:p w14:paraId="0FE5B437" w14:textId="77777777" w:rsidR="006B57B8" w:rsidRDefault="006B57B8" w:rsidP="006B57B8">
      <w:proofErr w:type="spellStart"/>
      <w:r>
        <w:t>EnvironmentFile</w:t>
      </w:r>
      <w:proofErr w:type="spellEnd"/>
      <w:r>
        <w:t>=/</w:t>
      </w:r>
      <w:proofErr w:type="spellStart"/>
      <w:r>
        <w:t>etc</w:t>
      </w:r>
      <w:proofErr w:type="spellEnd"/>
      <w:r>
        <w:t>/environment</w:t>
      </w:r>
    </w:p>
    <w:p w14:paraId="7A3F669D" w14:textId="77777777" w:rsidR="006B57B8" w:rsidRDefault="006B57B8" w:rsidP="006B57B8">
      <w:r>
        <w:t>User=ubuntu</w:t>
      </w:r>
    </w:p>
    <w:p w14:paraId="6D507D8F" w14:textId="77777777" w:rsidR="006B57B8" w:rsidRDefault="006B57B8" w:rsidP="006B57B8">
      <w:r>
        <w:t>Group=ubuntu</w:t>
      </w:r>
    </w:p>
    <w:p w14:paraId="43EDBFC6" w14:textId="77777777" w:rsidR="006B57B8" w:rsidRDefault="006B57B8" w:rsidP="006B57B8">
      <w:r>
        <w:t>Type=simple</w:t>
      </w:r>
    </w:p>
    <w:p w14:paraId="12E2ED44" w14:textId="77777777" w:rsidR="006B57B8" w:rsidRDefault="006B57B8" w:rsidP="006B57B8">
      <w:proofErr w:type="spellStart"/>
      <w:r>
        <w:t>ExecStart</w:t>
      </w:r>
      <w:proofErr w:type="spellEnd"/>
      <w:r>
        <w:t>=/</w:t>
      </w:r>
      <w:proofErr w:type="spellStart"/>
      <w:r>
        <w:t>usr</w:t>
      </w:r>
      <w:proofErr w:type="spellEnd"/>
      <w:r>
        <w:t>/local/bin/airflow scheduler</w:t>
      </w:r>
    </w:p>
    <w:p w14:paraId="26B5177B" w14:textId="77777777" w:rsidR="006B57B8" w:rsidRDefault="006B57B8" w:rsidP="006B57B8">
      <w:r>
        <w:t>Restart=always</w:t>
      </w:r>
    </w:p>
    <w:p w14:paraId="0C5291FE" w14:textId="77777777" w:rsidR="006B57B8" w:rsidRDefault="006B57B8" w:rsidP="006B57B8">
      <w:proofErr w:type="spellStart"/>
      <w:r>
        <w:t>RestartSec</w:t>
      </w:r>
      <w:proofErr w:type="spellEnd"/>
      <w:r>
        <w:t>=5s</w:t>
      </w:r>
    </w:p>
    <w:p w14:paraId="56B77B9D" w14:textId="77777777" w:rsidR="006B57B8" w:rsidRDefault="006B57B8" w:rsidP="006B57B8"/>
    <w:p w14:paraId="580E14AB" w14:textId="77777777" w:rsidR="006B57B8" w:rsidRDefault="006B57B8" w:rsidP="006B57B8">
      <w:r>
        <w:t>[Install]</w:t>
      </w:r>
    </w:p>
    <w:p w14:paraId="2F3BCDC5" w14:textId="77777777" w:rsidR="006B57B8" w:rsidRDefault="006B57B8" w:rsidP="006B57B8">
      <w:proofErr w:type="spellStart"/>
      <w:r>
        <w:t>WantedBy</w:t>
      </w:r>
      <w:proofErr w:type="spellEnd"/>
      <w:r>
        <w:t>=multi-</w:t>
      </w:r>
      <w:proofErr w:type="spellStart"/>
      <w:r>
        <w:t>user.target</w:t>
      </w:r>
      <w:proofErr w:type="spellEnd"/>
    </w:p>
    <w:p w14:paraId="2451DCC1" w14:textId="77777777" w:rsidR="006B57B8" w:rsidRDefault="006B57B8" w:rsidP="006B57B8">
      <w:r>
        <w:t>----------------------</w:t>
      </w:r>
    </w:p>
    <w:p w14:paraId="40683C30" w14:textId="77777777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daemon-reload</w:t>
      </w:r>
    </w:p>
    <w:p w14:paraId="670EE15C" w14:textId="79D9E177" w:rsidR="006B57B8" w:rsidRDefault="006B57B8" w:rsidP="006B57B8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enable airflow-</w:t>
      </w:r>
      <w:proofErr w:type="spellStart"/>
      <w:r>
        <w:t>schedluer.service</w:t>
      </w:r>
      <w:proofErr w:type="spellEnd"/>
    </w:p>
    <w:p w14:paraId="2C842A25" w14:textId="77777777" w:rsidR="006B57B8" w:rsidRDefault="006B57B8" w:rsidP="006B57B8"/>
    <w:p w14:paraId="07DBEEB9" w14:textId="7FD3FEFD" w:rsidR="006B57B8" w:rsidRDefault="0076407D" w:rsidP="006B57B8">
      <w:r>
        <w:t xml:space="preserve">//Configure Airflow basic Authentication for the lambda </w:t>
      </w:r>
    </w:p>
    <w:p w14:paraId="126B8C06" w14:textId="5D57CF4C" w:rsidR="0076407D" w:rsidRDefault="0076407D" w:rsidP="0076407D">
      <w:r>
        <w:t xml:space="preserve">nano vi </w:t>
      </w:r>
      <w:proofErr w:type="spellStart"/>
      <w:r>
        <w:t>airflow.cfg</w:t>
      </w:r>
      <w:proofErr w:type="spellEnd"/>
    </w:p>
    <w:p w14:paraId="0CB879F8" w14:textId="57368481" w:rsidR="0076407D" w:rsidRDefault="0076407D" w:rsidP="0076407D">
      <w:r>
        <w:t>-----------------------------------------</w:t>
      </w:r>
    </w:p>
    <w:p w14:paraId="02EA3AD5" w14:textId="42E787B7" w:rsidR="0076407D" w:rsidRDefault="0076407D" w:rsidP="0076407D">
      <w:proofErr w:type="spellStart"/>
      <w:r>
        <w:t>auth_backend</w:t>
      </w:r>
      <w:proofErr w:type="spellEnd"/>
      <w:r>
        <w:t xml:space="preserve"> = </w:t>
      </w:r>
      <w:proofErr w:type="spellStart"/>
      <w:r>
        <w:t>airflow.api.auth.backend.basic_auth</w:t>
      </w:r>
      <w:proofErr w:type="spellEnd"/>
    </w:p>
    <w:p w14:paraId="0BCD2D2F" w14:textId="03B52601" w:rsidR="0076407D" w:rsidRDefault="0076407D" w:rsidP="006B57B8">
      <w:r>
        <w:t>----------------------------------------</w:t>
      </w:r>
    </w:p>
    <w:p w14:paraId="577FB3D4" w14:textId="469C83C6" w:rsidR="0076407D" w:rsidRDefault="0076407D" w:rsidP="006B57B8"/>
    <w:p w14:paraId="3858AB87" w14:textId="77777777" w:rsidR="0076407D" w:rsidRDefault="0076407D" w:rsidP="0076407D">
      <w:r>
        <w:t>/////////////////////////////////////</w:t>
      </w:r>
    </w:p>
    <w:p w14:paraId="3CB93083" w14:textId="77777777" w:rsidR="0076407D" w:rsidRDefault="0076407D" w:rsidP="0076407D">
      <w:r>
        <w:t>//restart</w:t>
      </w:r>
    </w:p>
    <w:p w14:paraId="2786DC98" w14:textId="77777777" w:rsidR="0076407D" w:rsidRDefault="0076407D" w:rsidP="0076407D">
      <w:r>
        <w:t>/////////////////////////////////////</w:t>
      </w:r>
    </w:p>
    <w:p w14:paraId="7BC9863C" w14:textId="77777777" w:rsidR="0076407D" w:rsidRDefault="0076407D" w:rsidP="0076407D"/>
    <w:p w14:paraId="7D2FB5E3" w14:textId="77777777" w:rsidR="0076407D" w:rsidRDefault="0076407D" w:rsidP="0076407D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stop airflow-</w:t>
      </w:r>
      <w:proofErr w:type="spellStart"/>
      <w:r>
        <w:t>schedluer.service</w:t>
      </w:r>
      <w:proofErr w:type="spellEnd"/>
    </w:p>
    <w:p w14:paraId="2A61BCAD" w14:textId="77777777" w:rsidR="0076407D" w:rsidRDefault="0076407D" w:rsidP="0076407D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stop airflow-</w:t>
      </w:r>
      <w:proofErr w:type="spellStart"/>
      <w:r>
        <w:t>webserver.service</w:t>
      </w:r>
      <w:proofErr w:type="spellEnd"/>
    </w:p>
    <w:p w14:paraId="02901264" w14:textId="77777777" w:rsidR="0076407D" w:rsidRDefault="0076407D" w:rsidP="0076407D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start airflow-</w:t>
      </w:r>
      <w:proofErr w:type="spellStart"/>
      <w:r>
        <w:t>schedluer.service</w:t>
      </w:r>
      <w:proofErr w:type="spellEnd"/>
    </w:p>
    <w:p w14:paraId="7D7826F5" w14:textId="6C1E3C20" w:rsidR="0076407D" w:rsidRDefault="0076407D" w:rsidP="0076407D"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start airflow-</w:t>
      </w:r>
      <w:proofErr w:type="spellStart"/>
      <w:r>
        <w:t>webserver.service</w:t>
      </w:r>
      <w:proofErr w:type="spellEnd"/>
    </w:p>
    <w:p w14:paraId="68612DBA" w14:textId="73241AF3" w:rsidR="0043661A" w:rsidRDefault="0043661A" w:rsidP="0043661A"/>
    <w:p w14:paraId="4B2AC913" w14:textId="6DA01475" w:rsidR="0043661A" w:rsidRDefault="00495696" w:rsidP="0043661A">
      <w:r>
        <w:rPr>
          <w:b/>
          <w:bCs/>
          <w:sz w:val="24"/>
          <w:szCs w:val="24"/>
          <w:u w:val="single"/>
        </w:rPr>
        <w:t>DAG setup:</w:t>
      </w:r>
    </w:p>
    <w:p w14:paraId="54CA56C4" w14:textId="47C24CD7" w:rsidR="0043661A" w:rsidRDefault="00495696" w:rsidP="0043661A">
      <w:r>
        <w:t>Place the script into /home/ubuntu/airflow/</w:t>
      </w:r>
      <w:proofErr w:type="spellStart"/>
      <w:r>
        <w:t>dags</w:t>
      </w:r>
      <w:proofErr w:type="spellEnd"/>
      <w:r>
        <w:t>/ folder</w:t>
      </w:r>
    </w:p>
    <w:p w14:paraId="1862AEB1" w14:textId="77777777" w:rsidR="00495696" w:rsidRDefault="00495696" w:rsidP="00495696">
      <w:r>
        <w:t>ubuntu@ip-172-31-39-151:~/airflow/</w:t>
      </w:r>
      <w:proofErr w:type="spellStart"/>
      <w:r>
        <w:t>dags</w:t>
      </w:r>
      <w:proofErr w:type="spellEnd"/>
      <w:r>
        <w:t>$ ls -la</w:t>
      </w:r>
    </w:p>
    <w:p w14:paraId="1EAB41A1" w14:textId="77777777" w:rsidR="00495696" w:rsidRDefault="00495696" w:rsidP="00495696">
      <w:proofErr w:type="spellStart"/>
      <w:r>
        <w:t>drwxrwxrwx</w:t>
      </w:r>
      <w:proofErr w:type="spellEnd"/>
      <w:r>
        <w:t xml:space="preserve"> 3 root   </w:t>
      </w:r>
      <w:proofErr w:type="spellStart"/>
      <w:r>
        <w:t>root</w:t>
      </w:r>
      <w:proofErr w:type="spellEnd"/>
      <w:r>
        <w:t xml:space="preserve">   4096 Apr 15 14:03 .</w:t>
      </w:r>
    </w:p>
    <w:p w14:paraId="2B017B15" w14:textId="77777777" w:rsidR="00495696" w:rsidRDefault="00495696" w:rsidP="00495696">
      <w:proofErr w:type="spellStart"/>
      <w:r>
        <w:t>drwxrwxr</w:t>
      </w:r>
      <w:proofErr w:type="spellEnd"/>
      <w:r>
        <w:t xml:space="preserve">-x 4 ubuntu </w:t>
      </w:r>
      <w:proofErr w:type="spellStart"/>
      <w:r>
        <w:t>ubuntu</w:t>
      </w:r>
      <w:proofErr w:type="spellEnd"/>
      <w:r>
        <w:t xml:space="preserve"> 4096 Apr 15 16:25 ..</w:t>
      </w:r>
    </w:p>
    <w:p w14:paraId="72DB93F1" w14:textId="77777777" w:rsidR="00495696" w:rsidRDefault="00495696" w:rsidP="00495696">
      <w:proofErr w:type="spellStart"/>
      <w:r>
        <w:t>drwxr</w:t>
      </w:r>
      <w:proofErr w:type="spellEnd"/>
      <w:r>
        <w:t>-</w:t>
      </w:r>
      <w:proofErr w:type="spellStart"/>
      <w:r>
        <w:t>xr</w:t>
      </w:r>
      <w:proofErr w:type="spellEnd"/>
      <w:r>
        <w:t xml:space="preserve">-x 2 ubuntu </w:t>
      </w:r>
      <w:proofErr w:type="spellStart"/>
      <w:r>
        <w:t>ubuntu</w:t>
      </w:r>
      <w:proofErr w:type="spellEnd"/>
      <w:r>
        <w:t xml:space="preserve"> 4096 Apr 15 14:03 __</w:t>
      </w:r>
      <w:proofErr w:type="spellStart"/>
      <w:r>
        <w:t>pycache</w:t>
      </w:r>
      <w:proofErr w:type="spellEnd"/>
      <w:r>
        <w:t>__</w:t>
      </w:r>
    </w:p>
    <w:p w14:paraId="3A48B3CC" w14:textId="7E3A9DB7" w:rsidR="00495696" w:rsidRDefault="00495696" w:rsidP="00495696">
      <w:r>
        <w:t>-</w:t>
      </w:r>
      <w:proofErr w:type="spellStart"/>
      <w:r>
        <w:t>rwxrwxrwx</w:t>
      </w:r>
      <w:proofErr w:type="spellEnd"/>
      <w:r>
        <w:t xml:space="preserve"> 1 root   </w:t>
      </w:r>
      <w:proofErr w:type="spellStart"/>
      <w:r>
        <w:t>root</w:t>
      </w:r>
      <w:proofErr w:type="spellEnd"/>
      <w:r>
        <w:t xml:space="preserve">   7437 Apr 15 14:03 my_etl.py</w:t>
      </w:r>
    </w:p>
    <w:p w14:paraId="29C16520" w14:textId="5C5FA35A" w:rsidR="00495696" w:rsidRDefault="00495696" w:rsidP="00495696">
      <w:r>
        <w:lastRenderedPageBreak/>
        <w:t>//restart the schedule service to upload the DAG (or wait 5 mins)</w:t>
      </w:r>
    </w:p>
    <w:p w14:paraId="0038C97E" w14:textId="4F670937" w:rsidR="00495696" w:rsidRDefault="00495696" w:rsidP="00495696">
      <w:r>
        <w:t xml:space="preserve">  </w:t>
      </w:r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stop airflow-</w:t>
      </w:r>
      <w:proofErr w:type="spellStart"/>
      <w:r>
        <w:t>schedluer.service</w:t>
      </w:r>
      <w:proofErr w:type="spellEnd"/>
    </w:p>
    <w:p w14:paraId="5C0AA43C" w14:textId="604AD533" w:rsidR="00495696" w:rsidRDefault="00495696" w:rsidP="00495696">
      <w:r>
        <w:t xml:space="preserve">  </w:t>
      </w:r>
      <w:proofErr w:type="spellStart"/>
      <w:r>
        <w:t>sudo</w:t>
      </w:r>
      <w:proofErr w:type="spellEnd"/>
      <w:r>
        <w:t xml:space="preserve"> </w:t>
      </w:r>
      <w:proofErr w:type="spellStart"/>
      <w:r>
        <w:t>systemctl</w:t>
      </w:r>
      <w:proofErr w:type="spellEnd"/>
      <w:r>
        <w:t xml:space="preserve"> start airflow-</w:t>
      </w:r>
      <w:proofErr w:type="spellStart"/>
      <w:r>
        <w:t>schedluer.service</w:t>
      </w:r>
      <w:proofErr w:type="spellEnd"/>
    </w:p>
    <w:p w14:paraId="5D2DE78B" w14:textId="5A1606C9" w:rsidR="0043661A" w:rsidRDefault="0043661A" w:rsidP="0043661A"/>
    <w:p w14:paraId="54552072" w14:textId="76021681" w:rsidR="00495696" w:rsidRDefault="00495696" w:rsidP="00495696">
      <w:proofErr w:type="spellStart"/>
      <w:r>
        <w:rPr>
          <w:b/>
          <w:bCs/>
          <w:sz w:val="24"/>
          <w:szCs w:val="24"/>
          <w:u w:val="single"/>
        </w:rPr>
        <w:t>Clickhouse</w:t>
      </w:r>
      <w:proofErr w:type="spellEnd"/>
      <w:r>
        <w:rPr>
          <w:b/>
          <w:bCs/>
          <w:sz w:val="24"/>
          <w:szCs w:val="24"/>
          <w:u w:val="single"/>
        </w:rPr>
        <w:t xml:space="preserve"> setup:</w:t>
      </w:r>
    </w:p>
    <w:p w14:paraId="2CF5531F" w14:textId="77777777" w:rsidR="00C768DC" w:rsidRDefault="00495696" w:rsidP="0043661A">
      <w:r>
        <w:t xml:space="preserve">//Setup the initial Database and Table for the </w:t>
      </w:r>
      <w:proofErr w:type="spellStart"/>
      <w:r>
        <w:t>clickhouse</w:t>
      </w:r>
      <w:proofErr w:type="spellEnd"/>
      <w:r>
        <w:t xml:space="preserve"> where all information will be stored</w:t>
      </w:r>
    </w:p>
    <w:p w14:paraId="1A0F3446" w14:textId="457655BD" w:rsidR="00495696" w:rsidRDefault="00C768DC" w:rsidP="0043661A">
      <w:r>
        <w:t xml:space="preserve">//Please note this is was performed one time using </w:t>
      </w:r>
      <w:proofErr w:type="spellStart"/>
      <w:r>
        <w:t>Jupyter</w:t>
      </w:r>
      <w:proofErr w:type="spellEnd"/>
      <w:r>
        <w:t xml:space="preserve"> </w:t>
      </w:r>
      <w:proofErr w:type="spellStart"/>
      <w:r>
        <w:t>Nodebook</w:t>
      </w:r>
      <w:proofErr w:type="spellEnd"/>
      <w:r>
        <w:t xml:space="preserve">. </w:t>
      </w:r>
      <w:r w:rsidR="00495696">
        <w:t xml:space="preserve">  </w:t>
      </w:r>
    </w:p>
    <w:p w14:paraId="05961201" w14:textId="523D346A" w:rsidR="00660AEE" w:rsidRDefault="00495696" w:rsidP="0043661A">
      <w:r w:rsidRPr="00495696">
        <w:t xml:space="preserve">client = </w:t>
      </w:r>
      <w:proofErr w:type="spellStart"/>
      <w:r w:rsidRPr="00495696">
        <w:t>ClickClient</w:t>
      </w:r>
      <w:proofErr w:type="spellEnd"/>
      <w:r w:rsidRPr="00495696">
        <w:t>(host=IP, settings={'</w:t>
      </w:r>
      <w:proofErr w:type="spellStart"/>
      <w:r w:rsidRPr="00495696">
        <w:t>use_numpy</w:t>
      </w:r>
      <w:proofErr w:type="spellEnd"/>
      <w:r w:rsidRPr="00495696">
        <w:t>': True})</w:t>
      </w:r>
    </w:p>
    <w:p w14:paraId="1110A49F" w14:textId="2A0BB63E" w:rsidR="00495696" w:rsidRDefault="00C768DC" w:rsidP="0043661A">
      <w:proofErr w:type="spellStart"/>
      <w:r w:rsidRPr="00C768DC">
        <w:t>client.execute</w:t>
      </w:r>
      <w:proofErr w:type="spellEnd"/>
      <w:r w:rsidRPr="00C768DC">
        <w:t>(</w:t>
      </w:r>
      <w:proofErr w:type="spellStart"/>
      <w:r w:rsidRPr="00C768DC">
        <w:t>f"CREATE</w:t>
      </w:r>
      <w:proofErr w:type="spellEnd"/>
      <w:r w:rsidRPr="00C768DC">
        <w:t xml:space="preserve"> DATABASE IF NOT EXISTS {Database}")</w:t>
      </w:r>
    </w:p>
    <w:p w14:paraId="6DBAD2DD" w14:textId="77777777" w:rsidR="00C768DC" w:rsidRDefault="00C768DC" w:rsidP="00C768DC">
      <w:proofErr w:type="spellStart"/>
      <w:r>
        <w:t>client.execute</w:t>
      </w:r>
      <w:proofErr w:type="spellEnd"/>
      <w:r>
        <w:t xml:space="preserve">("CREATE TABLE IF NOT EXISTS </w:t>
      </w:r>
      <w:proofErr w:type="spellStart"/>
      <w:r>
        <w:t>netology.rides</w:t>
      </w:r>
      <w:proofErr w:type="spellEnd"/>
      <w:r>
        <w:t>("</w:t>
      </w:r>
    </w:p>
    <w:p w14:paraId="33384B44" w14:textId="77777777" w:rsidR="00C768DC" w:rsidRDefault="00C768DC" w:rsidP="00C768DC">
      <w:r>
        <w:t xml:space="preserve">            "</w:t>
      </w:r>
      <w:proofErr w:type="spellStart"/>
      <w:r>
        <w:t>ride_id</w:t>
      </w:r>
      <w:proofErr w:type="spellEnd"/>
      <w:r>
        <w:t xml:space="preserve"> String, </w:t>
      </w:r>
      <w:proofErr w:type="spellStart"/>
      <w:r>
        <w:t>rideable_type</w:t>
      </w:r>
      <w:proofErr w:type="spellEnd"/>
      <w:r>
        <w:t xml:space="preserve"> String, </w:t>
      </w:r>
      <w:proofErr w:type="spellStart"/>
      <w:r>
        <w:t>started_at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 xml:space="preserve">, </w:t>
      </w:r>
      <w:proofErr w:type="spellStart"/>
      <w:r>
        <w:t>ended_at</w:t>
      </w:r>
      <w:proofErr w:type="spellEnd"/>
      <w:r>
        <w:t xml:space="preserve"> </w:t>
      </w:r>
      <w:proofErr w:type="spellStart"/>
      <w:r>
        <w:t>DateTime</w:t>
      </w:r>
      <w:proofErr w:type="spellEnd"/>
      <w:r>
        <w:t>,"</w:t>
      </w:r>
    </w:p>
    <w:p w14:paraId="11AC4799" w14:textId="77777777" w:rsidR="00C768DC" w:rsidRDefault="00C768DC" w:rsidP="00C768DC">
      <w:r>
        <w:t xml:space="preserve">            "</w:t>
      </w:r>
      <w:proofErr w:type="spellStart"/>
      <w:r>
        <w:t>start_station_name</w:t>
      </w:r>
      <w:proofErr w:type="spellEnd"/>
      <w:r>
        <w:t xml:space="preserve"> String, </w:t>
      </w:r>
      <w:proofErr w:type="spellStart"/>
      <w:r>
        <w:t>start_station_id</w:t>
      </w:r>
      <w:proofErr w:type="spellEnd"/>
      <w:r>
        <w:t xml:space="preserve"> String, </w:t>
      </w:r>
      <w:proofErr w:type="spellStart"/>
      <w:r>
        <w:t>end_station_name</w:t>
      </w:r>
      <w:proofErr w:type="spellEnd"/>
      <w:r>
        <w:t xml:space="preserve"> String,"</w:t>
      </w:r>
    </w:p>
    <w:p w14:paraId="1E5B4224" w14:textId="4AF428DA" w:rsidR="00C768DC" w:rsidRDefault="00C768DC" w:rsidP="00C768DC">
      <w:r>
        <w:t xml:space="preserve">            "</w:t>
      </w:r>
      <w:proofErr w:type="spellStart"/>
      <w:r>
        <w:t>end_station_id</w:t>
      </w:r>
      <w:proofErr w:type="spellEnd"/>
      <w:r>
        <w:t xml:space="preserve"> String, </w:t>
      </w:r>
      <w:proofErr w:type="spellStart"/>
      <w:r>
        <w:t>start_lat</w:t>
      </w:r>
      <w:proofErr w:type="spellEnd"/>
      <w:r>
        <w:t xml:space="preserve"> Float32, </w:t>
      </w:r>
      <w:proofErr w:type="spellStart"/>
      <w:r>
        <w:t>start_lng</w:t>
      </w:r>
      <w:proofErr w:type="spellEnd"/>
      <w:r>
        <w:t xml:space="preserve"> Float32, </w:t>
      </w:r>
      <w:proofErr w:type="spellStart"/>
      <w:r>
        <w:t>end_lat</w:t>
      </w:r>
      <w:proofErr w:type="spellEnd"/>
      <w:r>
        <w:t xml:space="preserve"> Float32, </w:t>
      </w:r>
      <w:proofErr w:type="spellStart"/>
      <w:r>
        <w:t>end_lng</w:t>
      </w:r>
      <w:proofErr w:type="spellEnd"/>
      <w:r>
        <w:t xml:space="preserve"> Float32, </w:t>
      </w:r>
      <w:proofErr w:type="spellStart"/>
      <w:r>
        <w:t>member_casual</w:t>
      </w:r>
      <w:proofErr w:type="spellEnd"/>
      <w:r>
        <w:t xml:space="preserve"> String) ENGINE = </w:t>
      </w:r>
      <w:proofErr w:type="spellStart"/>
      <w:r>
        <w:t>MergeTree</w:t>
      </w:r>
      <w:proofErr w:type="spellEnd"/>
      <w:r>
        <w:t xml:space="preserve">() ORDER BY </w:t>
      </w:r>
      <w:proofErr w:type="spellStart"/>
      <w:r>
        <w:t>started_at</w:t>
      </w:r>
      <w:proofErr w:type="spellEnd"/>
      <w:r>
        <w:t>")</w:t>
      </w:r>
    </w:p>
    <w:p w14:paraId="13D01E0C" w14:textId="77777777" w:rsidR="00C768DC" w:rsidRDefault="00C768DC" w:rsidP="00C768DC"/>
    <w:p w14:paraId="742335A7" w14:textId="05CE3E49" w:rsidR="00660AEE" w:rsidRDefault="00660AEE" w:rsidP="0043661A"/>
    <w:p w14:paraId="54381850" w14:textId="07098BD5" w:rsidR="00660AEE" w:rsidRDefault="00660AEE" w:rsidP="0043661A"/>
    <w:p w14:paraId="14462AE5" w14:textId="62E855BA" w:rsidR="00660AEE" w:rsidRDefault="00660AEE" w:rsidP="0043661A"/>
    <w:p w14:paraId="67C030EB" w14:textId="53218EEC" w:rsidR="00462C3B" w:rsidRDefault="00462C3B" w:rsidP="00660AEE">
      <w:pPr>
        <w:pStyle w:val="Heading1"/>
        <w:numPr>
          <w:ilvl w:val="1"/>
          <w:numId w:val="4"/>
        </w:numPr>
      </w:pPr>
      <w:bookmarkStart w:id="6" w:name="_Toc100972834"/>
      <w:r>
        <w:t>Additional python packages</w:t>
      </w:r>
      <w:bookmarkEnd w:id="6"/>
    </w:p>
    <w:p w14:paraId="4974CE9F" w14:textId="6BD8B6F9" w:rsidR="00462C3B" w:rsidRDefault="00462C3B" w:rsidP="00462C3B">
      <w:r>
        <w:t xml:space="preserve">The following additional python packages will be installed on the target EC2 instanc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  <w:gridCol w:w="3416"/>
        <w:gridCol w:w="3959"/>
      </w:tblGrid>
      <w:tr w:rsidR="00462C3B" w14:paraId="2D775D1E" w14:textId="6800A2BB" w:rsidTr="00462C3B">
        <w:tc>
          <w:tcPr>
            <w:tcW w:w="1975" w:type="dxa"/>
          </w:tcPr>
          <w:p w14:paraId="490F3F09" w14:textId="4D7506E8" w:rsidR="00462C3B" w:rsidRPr="00462C3B" w:rsidRDefault="00462C3B" w:rsidP="00462C3B">
            <w:pPr>
              <w:rPr>
                <w:b/>
                <w:bCs/>
              </w:rPr>
            </w:pPr>
            <w:r w:rsidRPr="00462C3B">
              <w:rPr>
                <w:b/>
                <w:bCs/>
              </w:rPr>
              <w:t>Package</w:t>
            </w:r>
          </w:p>
        </w:tc>
        <w:tc>
          <w:tcPr>
            <w:tcW w:w="3416" w:type="dxa"/>
          </w:tcPr>
          <w:p w14:paraId="68F22B63" w14:textId="71B0EDFB" w:rsidR="00462C3B" w:rsidRPr="00462C3B" w:rsidRDefault="00462C3B" w:rsidP="00462C3B">
            <w:pPr>
              <w:rPr>
                <w:b/>
                <w:bCs/>
              </w:rPr>
            </w:pPr>
            <w:r w:rsidRPr="00462C3B">
              <w:rPr>
                <w:b/>
                <w:bCs/>
              </w:rPr>
              <w:t>Command</w:t>
            </w:r>
          </w:p>
        </w:tc>
        <w:tc>
          <w:tcPr>
            <w:tcW w:w="3959" w:type="dxa"/>
          </w:tcPr>
          <w:p w14:paraId="7B6FD0B3" w14:textId="2328D018" w:rsidR="00462C3B" w:rsidRPr="00462C3B" w:rsidRDefault="00462C3B" w:rsidP="00462C3B">
            <w:pPr>
              <w:rPr>
                <w:b/>
                <w:bCs/>
              </w:rPr>
            </w:pPr>
            <w:r w:rsidRPr="00462C3B">
              <w:rPr>
                <w:b/>
                <w:bCs/>
              </w:rPr>
              <w:t xml:space="preserve">Description </w:t>
            </w:r>
          </w:p>
        </w:tc>
      </w:tr>
      <w:tr w:rsidR="00462C3B" w14:paraId="78DE4CD9" w14:textId="77777777" w:rsidTr="00462C3B">
        <w:tc>
          <w:tcPr>
            <w:tcW w:w="1975" w:type="dxa"/>
          </w:tcPr>
          <w:p w14:paraId="62CD3877" w14:textId="13D97618" w:rsidR="00462C3B" w:rsidRDefault="00462C3B" w:rsidP="00462C3B">
            <w:r>
              <w:t>boto3</w:t>
            </w:r>
          </w:p>
        </w:tc>
        <w:tc>
          <w:tcPr>
            <w:tcW w:w="3416" w:type="dxa"/>
          </w:tcPr>
          <w:p w14:paraId="75FC118E" w14:textId="0E1F5E84" w:rsidR="00462C3B" w:rsidRDefault="00462C3B" w:rsidP="00462C3B">
            <w:r w:rsidRPr="00462C3B">
              <w:t>pip install boto3</w:t>
            </w:r>
          </w:p>
        </w:tc>
        <w:tc>
          <w:tcPr>
            <w:tcW w:w="3959" w:type="dxa"/>
          </w:tcPr>
          <w:p w14:paraId="7133A9C0" w14:textId="66D8DEAD" w:rsidR="00462C3B" w:rsidRDefault="00462C3B" w:rsidP="00462C3B">
            <w:r>
              <w:t xml:space="preserve">AWS client to work with AWS services. </w:t>
            </w:r>
          </w:p>
          <w:p w14:paraId="28E392AD" w14:textId="2ADD33B1" w:rsidR="00462C3B" w:rsidRDefault="00462C3B" w:rsidP="00462C3B">
            <w:r>
              <w:t xml:space="preserve">Services used in the solution. </w:t>
            </w:r>
          </w:p>
          <w:p w14:paraId="7117C5EE" w14:textId="77777777" w:rsidR="00462C3B" w:rsidRDefault="00462C3B" w:rsidP="00462C3B">
            <w:pPr>
              <w:pStyle w:val="ListParagraph"/>
              <w:numPr>
                <w:ilvl w:val="0"/>
                <w:numId w:val="7"/>
              </w:numPr>
            </w:pPr>
            <w:r>
              <w:t>S3</w:t>
            </w:r>
          </w:p>
          <w:p w14:paraId="623A7D1B" w14:textId="6AE038A0" w:rsidR="00462C3B" w:rsidRDefault="00462C3B" w:rsidP="00462C3B">
            <w:pPr>
              <w:pStyle w:val="ListParagraph"/>
              <w:numPr>
                <w:ilvl w:val="0"/>
                <w:numId w:val="7"/>
              </w:numPr>
            </w:pPr>
            <w:r>
              <w:t>EC2</w:t>
            </w:r>
          </w:p>
        </w:tc>
      </w:tr>
      <w:tr w:rsidR="00462C3B" w14:paraId="29372D0E" w14:textId="77777777" w:rsidTr="00462C3B">
        <w:tc>
          <w:tcPr>
            <w:tcW w:w="1975" w:type="dxa"/>
          </w:tcPr>
          <w:p w14:paraId="17E1419C" w14:textId="25976EA0" w:rsidR="00462C3B" w:rsidRDefault="00462C3B" w:rsidP="00462C3B">
            <w:proofErr w:type="spellStart"/>
            <w:r w:rsidRPr="00462C3B">
              <w:t>clickhouse</w:t>
            </w:r>
            <w:proofErr w:type="spellEnd"/>
            <w:r w:rsidRPr="00462C3B">
              <w:t>-driver</w:t>
            </w:r>
          </w:p>
        </w:tc>
        <w:tc>
          <w:tcPr>
            <w:tcW w:w="3416" w:type="dxa"/>
          </w:tcPr>
          <w:p w14:paraId="379EB199" w14:textId="6C9A20AA" w:rsidR="00462C3B" w:rsidRPr="00462C3B" w:rsidRDefault="00462C3B" w:rsidP="00462C3B">
            <w:r w:rsidRPr="00462C3B">
              <w:t xml:space="preserve">pip install </w:t>
            </w:r>
            <w:proofErr w:type="spellStart"/>
            <w:r w:rsidRPr="00462C3B">
              <w:t>clickhouse</w:t>
            </w:r>
            <w:proofErr w:type="spellEnd"/>
            <w:r w:rsidRPr="00462C3B">
              <w:t>-driver[</w:t>
            </w:r>
            <w:proofErr w:type="spellStart"/>
            <w:r w:rsidRPr="00462C3B">
              <w:t>numpy</w:t>
            </w:r>
            <w:proofErr w:type="spellEnd"/>
            <w:r w:rsidRPr="00462C3B">
              <w:t>]</w:t>
            </w:r>
          </w:p>
        </w:tc>
        <w:tc>
          <w:tcPr>
            <w:tcW w:w="3959" w:type="dxa"/>
          </w:tcPr>
          <w:p w14:paraId="5E100FB3" w14:textId="670FACF3" w:rsidR="00462C3B" w:rsidRDefault="00462C3B" w:rsidP="00462C3B">
            <w:proofErr w:type="spellStart"/>
            <w:r>
              <w:t>Clickhouse</w:t>
            </w:r>
            <w:proofErr w:type="spellEnd"/>
            <w:r>
              <w:t xml:space="preserve"> driver to work with </w:t>
            </w:r>
            <w:proofErr w:type="spellStart"/>
            <w:r>
              <w:t>clickhouse</w:t>
            </w:r>
            <w:proofErr w:type="spellEnd"/>
            <w:r>
              <w:t xml:space="preserve"> from python. </w:t>
            </w:r>
            <w:proofErr w:type="spellStart"/>
            <w:r>
              <w:t>Numpy</w:t>
            </w:r>
            <w:proofErr w:type="spellEnd"/>
            <w:r>
              <w:t xml:space="preserve"> Module is required to upload and download the data to and from </w:t>
            </w:r>
            <w:proofErr w:type="spellStart"/>
            <w:r>
              <w:t>clickhouse</w:t>
            </w:r>
            <w:proofErr w:type="spellEnd"/>
            <w:r>
              <w:t xml:space="preserve"> database to </w:t>
            </w:r>
            <w:proofErr w:type="spellStart"/>
            <w:r>
              <w:t>DataFrame</w:t>
            </w:r>
            <w:proofErr w:type="spellEnd"/>
          </w:p>
        </w:tc>
      </w:tr>
      <w:tr w:rsidR="00CE0390" w14:paraId="591B5984" w14:textId="77777777" w:rsidTr="00462C3B">
        <w:tc>
          <w:tcPr>
            <w:tcW w:w="1975" w:type="dxa"/>
          </w:tcPr>
          <w:p w14:paraId="4831DDE6" w14:textId="27650E79" w:rsidR="00CE0390" w:rsidRPr="00462C3B" w:rsidRDefault="00CE0390" w:rsidP="00462C3B">
            <w:r>
              <w:t xml:space="preserve">six </w:t>
            </w:r>
          </w:p>
        </w:tc>
        <w:tc>
          <w:tcPr>
            <w:tcW w:w="3416" w:type="dxa"/>
          </w:tcPr>
          <w:p w14:paraId="3C1A960C" w14:textId="39D9E7F0" w:rsidR="00CE0390" w:rsidRPr="00462C3B" w:rsidRDefault="00CE0390" w:rsidP="00462C3B">
            <w:r w:rsidRPr="00CE0390">
              <w:t>pip3 install six==1.15.0</w:t>
            </w:r>
          </w:p>
        </w:tc>
        <w:tc>
          <w:tcPr>
            <w:tcW w:w="3959" w:type="dxa"/>
          </w:tcPr>
          <w:p w14:paraId="62FB2DDD" w14:textId="7D3E2F9B" w:rsidR="00CE0390" w:rsidRDefault="00CE0390" w:rsidP="00462C3B">
            <w:r>
              <w:t>To parse URLs. Required to be version 1.15.0 or higher</w:t>
            </w:r>
          </w:p>
        </w:tc>
      </w:tr>
    </w:tbl>
    <w:p w14:paraId="73F04F69" w14:textId="1EBB96A1" w:rsidR="00462C3B" w:rsidRDefault="00462C3B" w:rsidP="00462C3B"/>
    <w:p w14:paraId="1D8E6659" w14:textId="77777777" w:rsidR="00BC4C48" w:rsidRPr="00462C3B" w:rsidRDefault="00BC4C48" w:rsidP="00462C3B"/>
    <w:p w14:paraId="66B6FFA3" w14:textId="50C072DC" w:rsidR="00C768DC" w:rsidRDefault="00C768DC" w:rsidP="00660AEE">
      <w:pPr>
        <w:pStyle w:val="Heading1"/>
        <w:numPr>
          <w:ilvl w:val="1"/>
          <w:numId w:val="4"/>
        </w:numPr>
      </w:pPr>
      <w:bookmarkStart w:id="7" w:name="_Toc100972835"/>
      <w:r>
        <w:lastRenderedPageBreak/>
        <w:t>Lambda function</w:t>
      </w:r>
      <w:bookmarkEnd w:id="7"/>
    </w:p>
    <w:p w14:paraId="02033B64" w14:textId="77777777" w:rsidR="00BB539B" w:rsidRPr="00BB539B" w:rsidRDefault="00BB539B" w:rsidP="00BB539B"/>
    <w:p w14:paraId="0325D4F7" w14:textId="03217290" w:rsidR="00C768DC" w:rsidRDefault="00C768DC" w:rsidP="00BB539B">
      <w:r>
        <w:rPr>
          <w:noProof/>
        </w:rPr>
        <w:drawing>
          <wp:inline distT="0" distB="0" distL="0" distR="0" wp14:anchorId="3534C33F" wp14:editId="18F6BC06">
            <wp:extent cx="5943600" cy="304990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98A51" w14:textId="316C021E" w:rsidR="00C768DC" w:rsidRDefault="00C768DC" w:rsidP="00C768DC"/>
    <w:p w14:paraId="179A17AF" w14:textId="0933F79B" w:rsidR="00C768DC" w:rsidRDefault="00C768DC" w:rsidP="00C768DC">
      <w:pPr>
        <w:rPr>
          <w:rStyle w:val="awsuicard-header-innerp8a6i137oz182"/>
        </w:rPr>
      </w:pPr>
      <w:r>
        <w:t>The main part of the Lambda function is taken from the Amazon blueprint “</w:t>
      </w:r>
      <w:r>
        <w:rPr>
          <w:rStyle w:val="awsuicard-header-innerp8a6i137oz182"/>
        </w:rPr>
        <w:t xml:space="preserve">s3-get-object-python”. The add-on part was to generate the request </w:t>
      </w:r>
    </w:p>
    <w:p w14:paraId="220AEFFC" w14:textId="722989CD" w:rsidR="00C768DC" w:rsidRPr="00C768DC" w:rsidRDefault="00C768DC" w:rsidP="00C768DC"/>
    <w:p w14:paraId="77A6F4FC" w14:textId="1579F7D8" w:rsidR="00660AEE" w:rsidRDefault="00660AEE" w:rsidP="00660AEE">
      <w:pPr>
        <w:pStyle w:val="Heading1"/>
        <w:numPr>
          <w:ilvl w:val="1"/>
          <w:numId w:val="4"/>
        </w:numPr>
      </w:pPr>
      <w:bookmarkStart w:id="8" w:name="_Toc100972836"/>
      <w:r>
        <w:t>my_etl.py</w:t>
      </w:r>
      <w:bookmarkEnd w:id="8"/>
    </w:p>
    <w:p w14:paraId="438FBC0D" w14:textId="0CD84F23" w:rsidR="00660AEE" w:rsidRDefault="00660AEE" w:rsidP="00660AEE"/>
    <w:p w14:paraId="6160B719" w14:textId="00D12F37" w:rsidR="00660AEE" w:rsidRDefault="000565D9" w:rsidP="00660AEE">
      <w:r>
        <w:t xml:space="preserve">The my_etl.py consists of 2 parts: </w:t>
      </w:r>
    </w:p>
    <w:p w14:paraId="4A029667" w14:textId="140A0242" w:rsidR="000565D9" w:rsidRDefault="000565D9" w:rsidP="000565D9">
      <w:pPr>
        <w:pStyle w:val="ListParagraph"/>
        <w:numPr>
          <w:ilvl w:val="0"/>
          <w:numId w:val="9"/>
        </w:numPr>
      </w:pPr>
      <w:r>
        <w:t>Python Procedur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15"/>
        <w:gridCol w:w="5035"/>
      </w:tblGrid>
      <w:tr w:rsidR="000565D9" w14:paraId="14D761A3" w14:textId="77777777" w:rsidTr="000565D9">
        <w:tc>
          <w:tcPr>
            <w:tcW w:w="4315" w:type="dxa"/>
          </w:tcPr>
          <w:p w14:paraId="05828F69" w14:textId="2ABF9C04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def </w:t>
            </w:r>
            <w:proofErr w:type="spellStart"/>
            <w:r w:rsidRPr="000565D9">
              <w:rPr>
                <w:sz w:val="18"/>
                <w:szCs w:val="18"/>
              </w:rPr>
              <w:t>read_file</w:t>
            </w:r>
            <w:proofErr w:type="spellEnd"/>
            <w:r w:rsidRPr="000565D9">
              <w:rPr>
                <w:sz w:val="18"/>
                <w:szCs w:val="18"/>
              </w:rPr>
              <w:t>(</w:t>
            </w:r>
            <w:proofErr w:type="spellStart"/>
            <w:r w:rsidRPr="000565D9">
              <w:rPr>
                <w:sz w:val="18"/>
                <w:szCs w:val="18"/>
              </w:rPr>
              <w:t>Bucket,Key</w:t>
            </w:r>
            <w:proofErr w:type="spellEnd"/>
            <w:r w:rsidRPr="000565D9">
              <w:rPr>
                <w:sz w:val="18"/>
                <w:szCs w:val="18"/>
              </w:rPr>
              <w:t>):</w:t>
            </w:r>
          </w:p>
        </w:tc>
        <w:tc>
          <w:tcPr>
            <w:tcW w:w="5035" w:type="dxa"/>
          </w:tcPr>
          <w:p w14:paraId="7BC0B207" w14:textId="10683D8D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Reading the file from the AWS S3 Bucket and store it to the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>. Also the Year and Month of the Data in the csv file.</w:t>
            </w:r>
          </w:p>
          <w:p w14:paraId="2A7AAC1B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input parameters:</w:t>
            </w:r>
          </w:p>
          <w:p w14:paraId="3F296180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Bucket: Bucket name {String},</w:t>
            </w:r>
          </w:p>
          <w:p w14:paraId="318E2F3D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Key: File to read {String}</w:t>
            </w:r>
          </w:p>
          <w:p w14:paraId="36B6F26E" w14:textId="77777777" w:rsidR="000565D9" w:rsidRPr="000565D9" w:rsidRDefault="000565D9" w:rsidP="000565D9">
            <w:pPr>
              <w:rPr>
                <w:sz w:val="18"/>
                <w:szCs w:val="18"/>
              </w:rPr>
            </w:pPr>
          </w:p>
          <w:p w14:paraId="237F3370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return:</w:t>
            </w:r>
          </w:p>
          <w:p w14:paraId="61E5227B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>,</w:t>
            </w:r>
          </w:p>
          <w:p w14:paraId="2E68BDDF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Year{int},</w:t>
            </w:r>
          </w:p>
          <w:p w14:paraId="7CC46158" w14:textId="596B03ED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Month{int}</w:t>
            </w:r>
          </w:p>
        </w:tc>
      </w:tr>
      <w:tr w:rsidR="000565D9" w14:paraId="30C61A82" w14:textId="77777777" w:rsidTr="000565D9">
        <w:tc>
          <w:tcPr>
            <w:tcW w:w="4315" w:type="dxa"/>
          </w:tcPr>
          <w:p w14:paraId="2BA32F19" w14:textId="743FBD8A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def </w:t>
            </w:r>
            <w:proofErr w:type="spellStart"/>
            <w:r w:rsidRPr="000565D9">
              <w:rPr>
                <w:sz w:val="18"/>
                <w:szCs w:val="18"/>
              </w:rPr>
              <w:t>write_file</w:t>
            </w:r>
            <w:proofErr w:type="spellEnd"/>
            <w:r w:rsidRPr="000565D9">
              <w:rPr>
                <w:sz w:val="18"/>
                <w:szCs w:val="18"/>
              </w:rPr>
              <w:t>(</w:t>
            </w:r>
            <w:proofErr w:type="spellStart"/>
            <w:r w:rsidRPr="000565D9">
              <w:rPr>
                <w:sz w:val="18"/>
                <w:szCs w:val="18"/>
              </w:rPr>
              <w:t>DataFrame,Bucket,Key</w:t>
            </w:r>
            <w:proofErr w:type="spellEnd"/>
            <w:r w:rsidRPr="000565D9">
              <w:rPr>
                <w:sz w:val="18"/>
                <w:szCs w:val="18"/>
              </w:rPr>
              <w:t>):</w:t>
            </w:r>
          </w:p>
        </w:tc>
        <w:tc>
          <w:tcPr>
            <w:tcW w:w="5035" w:type="dxa"/>
          </w:tcPr>
          <w:p w14:paraId="5DDD6A74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Write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 xml:space="preserve"> to the AWS S3 Bucket.</w:t>
            </w:r>
          </w:p>
          <w:p w14:paraId="1249C1E1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input parameters:</w:t>
            </w:r>
          </w:p>
          <w:p w14:paraId="329F9122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 xml:space="preserve">: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</w:p>
          <w:p w14:paraId="2E8F8844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Bucket: Bucket name {String},</w:t>
            </w:r>
          </w:p>
          <w:p w14:paraId="536B540C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Key: File to read {String}</w:t>
            </w:r>
          </w:p>
          <w:p w14:paraId="578424CD" w14:textId="77777777" w:rsidR="000565D9" w:rsidRPr="000565D9" w:rsidRDefault="000565D9" w:rsidP="000565D9">
            <w:pPr>
              <w:rPr>
                <w:sz w:val="18"/>
                <w:szCs w:val="18"/>
              </w:rPr>
            </w:pPr>
          </w:p>
          <w:p w14:paraId="2E52925F" w14:textId="0384C184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lastRenderedPageBreak/>
              <w:t xml:space="preserve">    The return: None</w:t>
            </w:r>
          </w:p>
        </w:tc>
      </w:tr>
      <w:tr w:rsidR="000565D9" w14:paraId="0CAD8C1C" w14:textId="77777777" w:rsidTr="000565D9">
        <w:tc>
          <w:tcPr>
            <w:tcW w:w="4315" w:type="dxa"/>
          </w:tcPr>
          <w:p w14:paraId="0AD8B4C5" w14:textId="1E54B56D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lastRenderedPageBreak/>
              <w:t xml:space="preserve">def </w:t>
            </w:r>
            <w:proofErr w:type="spellStart"/>
            <w:r w:rsidRPr="000565D9">
              <w:rPr>
                <w:sz w:val="18"/>
                <w:szCs w:val="18"/>
              </w:rPr>
              <w:t>validate_dataframe</w:t>
            </w:r>
            <w:proofErr w:type="spellEnd"/>
            <w:r w:rsidRPr="000565D9">
              <w:rPr>
                <w:sz w:val="18"/>
                <w:szCs w:val="18"/>
              </w:rPr>
              <w:t>(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>):</w:t>
            </w:r>
          </w:p>
        </w:tc>
        <w:tc>
          <w:tcPr>
            <w:tcW w:w="5035" w:type="dxa"/>
          </w:tcPr>
          <w:p w14:paraId="1FC6C6B5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Validate the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 xml:space="preserve"> for the gender column. If doesn't exist add the column 'gender' = 0 &lt;int&gt;.</w:t>
            </w:r>
          </w:p>
          <w:p w14:paraId="27C1CEB8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input parameters:</w:t>
            </w:r>
          </w:p>
          <w:p w14:paraId="51242ED3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 xml:space="preserve">: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</w:p>
          <w:p w14:paraId="74254784" w14:textId="77777777" w:rsidR="000565D9" w:rsidRPr="000565D9" w:rsidRDefault="000565D9" w:rsidP="000565D9">
            <w:pPr>
              <w:rPr>
                <w:sz w:val="18"/>
                <w:szCs w:val="18"/>
              </w:rPr>
            </w:pPr>
          </w:p>
          <w:p w14:paraId="55357E40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return:</w:t>
            </w:r>
          </w:p>
          <w:p w14:paraId="369BA8F5" w14:textId="00393B4A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</w:p>
        </w:tc>
      </w:tr>
      <w:tr w:rsidR="000565D9" w14:paraId="6A98E710" w14:textId="77777777" w:rsidTr="000565D9">
        <w:tc>
          <w:tcPr>
            <w:tcW w:w="4315" w:type="dxa"/>
          </w:tcPr>
          <w:p w14:paraId="3EFBE0CA" w14:textId="6985449A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def </w:t>
            </w:r>
            <w:proofErr w:type="spellStart"/>
            <w:r w:rsidRPr="000565D9">
              <w:rPr>
                <w:sz w:val="18"/>
                <w:szCs w:val="18"/>
              </w:rPr>
              <w:t>insert_df_to_CH</w:t>
            </w:r>
            <w:proofErr w:type="spellEnd"/>
            <w:r w:rsidRPr="000565D9">
              <w:rPr>
                <w:sz w:val="18"/>
                <w:szCs w:val="18"/>
              </w:rPr>
              <w:t>(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>, Database, Table, IP)</w:t>
            </w:r>
          </w:p>
        </w:tc>
        <w:tc>
          <w:tcPr>
            <w:tcW w:w="5035" w:type="dxa"/>
          </w:tcPr>
          <w:p w14:paraId="0511D7B8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Insert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 xml:space="preserve"> to </w:t>
            </w:r>
            <w:proofErr w:type="spellStart"/>
            <w:r w:rsidRPr="000565D9">
              <w:rPr>
                <w:sz w:val="18"/>
                <w:szCs w:val="18"/>
              </w:rPr>
              <w:t>ClickHouse</w:t>
            </w:r>
            <w:proofErr w:type="spellEnd"/>
            <w:r w:rsidRPr="000565D9">
              <w:rPr>
                <w:sz w:val="18"/>
                <w:szCs w:val="18"/>
              </w:rPr>
              <w:t>.</w:t>
            </w:r>
          </w:p>
          <w:p w14:paraId="188D6BBD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input parameters:</w:t>
            </w:r>
          </w:p>
          <w:p w14:paraId="046AE67D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  <w:r w:rsidRPr="000565D9">
              <w:rPr>
                <w:sz w:val="18"/>
                <w:szCs w:val="18"/>
              </w:rPr>
              <w:t xml:space="preserve">: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</w:p>
          <w:p w14:paraId="1418FF10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Database: Database name {String}</w:t>
            </w:r>
          </w:p>
          <w:p w14:paraId="1DFDBE63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Table: Table name {String}</w:t>
            </w:r>
          </w:p>
          <w:p w14:paraId="2A7DB0EF" w14:textId="77777777" w:rsidR="000565D9" w:rsidRPr="000565D9" w:rsidRDefault="000565D9" w:rsidP="000565D9">
            <w:pPr>
              <w:rPr>
                <w:sz w:val="18"/>
                <w:szCs w:val="18"/>
              </w:rPr>
            </w:pPr>
          </w:p>
          <w:p w14:paraId="5FEB8D4F" w14:textId="32F999EA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return: None</w:t>
            </w:r>
          </w:p>
        </w:tc>
      </w:tr>
      <w:tr w:rsidR="000565D9" w14:paraId="51925F53" w14:textId="77777777" w:rsidTr="000565D9">
        <w:tc>
          <w:tcPr>
            <w:tcW w:w="4315" w:type="dxa"/>
          </w:tcPr>
          <w:p w14:paraId="2704EEE5" w14:textId="1C7FA93C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def </w:t>
            </w:r>
            <w:proofErr w:type="spellStart"/>
            <w:r w:rsidRPr="000565D9">
              <w:rPr>
                <w:sz w:val="18"/>
                <w:szCs w:val="18"/>
              </w:rPr>
              <w:t>sql_request</w:t>
            </w:r>
            <w:proofErr w:type="spellEnd"/>
            <w:r w:rsidRPr="000565D9">
              <w:rPr>
                <w:sz w:val="18"/>
                <w:szCs w:val="18"/>
              </w:rPr>
              <w:t>(</w:t>
            </w:r>
            <w:proofErr w:type="spellStart"/>
            <w:r w:rsidRPr="000565D9">
              <w:rPr>
                <w:sz w:val="18"/>
                <w:szCs w:val="18"/>
              </w:rPr>
              <w:t>query,IP</w:t>
            </w:r>
            <w:proofErr w:type="spellEnd"/>
            <w:r w:rsidRPr="000565D9">
              <w:rPr>
                <w:sz w:val="18"/>
                <w:szCs w:val="18"/>
              </w:rPr>
              <w:t>):</w:t>
            </w:r>
          </w:p>
        </w:tc>
        <w:tc>
          <w:tcPr>
            <w:tcW w:w="5035" w:type="dxa"/>
          </w:tcPr>
          <w:p w14:paraId="3090607C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Query request to the </w:t>
            </w:r>
            <w:proofErr w:type="spellStart"/>
            <w:r w:rsidRPr="000565D9">
              <w:rPr>
                <w:sz w:val="18"/>
                <w:szCs w:val="18"/>
              </w:rPr>
              <w:t>clickhouse</w:t>
            </w:r>
            <w:proofErr w:type="spellEnd"/>
            <w:r w:rsidRPr="000565D9">
              <w:rPr>
                <w:sz w:val="18"/>
                <w:szCs w:val="18"/>
              </w:rPr>
              <w:t xml:space="preserve"> Database. Store the result in the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</w:p>
          <w:p w14:paraId="2DD22F58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input parameters:</w:t>
            </w:r>
          </w:p>
          <w:p w14:paraId="736F0294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query: query to the Database {String}</w:t>
            </w:r>
          </w:p>
          <w:p w14:paraId="04C2F024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IP: IP address of the </w:t>
            </w:r>
            <w:proofErr w:type="spellStart"/>
            <w:r w:rsidRPr="000565D9">
              <w:rPr>
                <w:sz w:val="18"/>
                <w:szCs w:val="18"/>
              </w:rPr>
              <w:t>Clickhouse</w:t>
            </w:r>
            <w:proofErr w:type="spellEnd"/>
            <w:r w:rsidRPr="000565D9">
              <w:rPr>
                <w:sz w:val="18"/>
                <w:szCs w:val="18"/>
              </w:rPr>
              <w:t xml:space="preserve"> server {String}</w:t>
            </w:r>
          </w:p>
          <w:p w14:paraId="458338AB" w14:textId="77777777" w:rsidR="000565D9" w:rsidRPr="000565D9" w:rsidRDefault="000565D9" w:rsidP="000565D9">
            <w:pPr>
              <w:rPr>
                <w:sz w:val="18"/>
                <w:szCs w:val="18"/>
              </w:rPr>
            </w:pPr>
          </w:p>
          <w:p w14:paraId="5621DCAD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return:</w:t>
            </w:r>
          </w:p>
          <w:p w14:paraId="034D8FCD" w14:textId="6C1BA98B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</w:t>
            </w:r>
            <w:proofErr w:type="spellStart"/>
            <w:r w:rsidRPr="000565D9">
              <w:rPr>
                <w:sz w:val="18"/>
                <w:szCs w:val="18"/>
              </w:rPr>
              <w:t>output_df</w:t>
            </w:r>
            <w:proofErr w:type="spellEnd"/>
            <w:r w:rsidRPr="000565D9">
              <w:rPr>
                <w:sz w:val="18"/>
                <w:szCs w:val="18"/>
              </w:rPr>
              <w:t xml:space="preserve">: </w:t>
            </w:r>
            <w:proofErr w:type="spellStart"/>
            <w:r w:rsidRPr="000565D9">
              <w:rPr>
                <w:sz w:val="18"/>
                <w:szCs w:val="18"/>
              </w:rPr>
              <w:t>Dataframe</w:t>
            </w:r>
            <w:proofErr w:type="spellEnd"/>
          </w:p>
        </w:tc>
      </w:tr>
      <w:tr w:rsidR="000565D9" w14:paraId="5B64293F" w14:textId="77777777" w:rsidTr="000565D9">
        <w:tc>
          <w:tcPr>
            <w:tcW w:w="4315" w:type="dxa"/>
          </w:tcPr>
          <w:p w14:paraId="0B030061" w14:textId="2FA262C5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>def main(**context):</w:t>
            </w:r>
          </w:p>
        </w:tc>
        <w:tc>
          <w:tcPr>
            <w:tcW w:w="5035" w:type="dxa"/>
          </w:tcPr>
          <w:p w14:paraId="4DC9969F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main Procedure which will be called by DAG.</w:t>
            </w:r>
          </w:p>
          <w:p w14:paraId="49A43DF5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input parameters:</w:t>
            </w:r>
          </w:p>
          <w:p w14:paraId="3CE9C4EF" w14:textId="77777777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- context: dictionary of parameters passed through the JSON by HTTP request. In the current realization only one parameter passed file name of the uploaded to S3 object.</w:t>
            </w:r>
          </w:p>
          <w:p w14:paraId="6F34D1FF" w14:textId="77777777" w:rsidR="000565D9" w:rsidRPr="000565D9" w:rsidRDefault="000565D9" w:rsidP="000565D9">
            <w:pPr>
              <w:rPr>
                <w:sz w:val="18"/>
                <w:szCs w:val="18"/>
              </w:rPr>
            </w:pPr>
          </w:p>
          <w:p w14:paraId="0D323D3E" w14:textId="58692749" w:rsidR="000565D9" w:rsidRPr="000565D9" w:rsidRDefault="000565D9" w:rsidP="000565D9">
            <w:pPr>
              <w:rPr>
                <w:sz w:val="18"/>
                <w:szCs w:val="18"/>
              </w:rPr>
            </w:pPr>
            <w:r w:rsidRPr="000565D9">
              <w:rPr>
                <w:sz w:val="18"/>
                <w:szCs w:val="18"/>
              </w:rPr>
              <w:t xml:space="preserve">    The return: None</w:t>
            </w:r>
          </w:p>
        </w:tc>
      </w:tr>
    </w:tbl>
    <w:p w14:paraId="062DA5CD" w14:textId="77777777" w:rsidR="00660AEE" w:rsidRDefault="00660AEE" w:rsidP="0043661A"/>
    <w:p w14:paraId="1B152053" w14:textId="296E3DF3" w:rsidR="000565D9" w:rsidRDefault="000565D9" w:rsidP="000565D9">
      <w:pPr>
        <w:pStyle w:val="ListParagraph"/>
        <w:numPr>
          <w:ilvl w:val="0"/>
          <w:numId w:val="9"/>
        </w:numPr>
      </w:pPr>
      <w:r>
        <w:t>DAG description:</w:t>
      </w:r>
    </w:p>
    <w:p w14:paraId="0A93C43F" w14:textId="77777777" w:rsidR="0030725E" w:rsidRDefault="0030725E" w:rsidP="0043661A"/>
    <w:p w14:paraId="5F532124" w14:textId="77777777" w:rsidR="00631A3A" w:rsidRDefault="00631A3A" w:rsidP="0043661A"/>
    <w:p w14:paraId="132B5A57" w14:textId="312F85DE" w:rsidR="00631A3A" w:rsidRDefault="00631A3A" w:rsidP="00631A3A">
      <w:pPr>
        <w:pStyle w:val="Heading1"/>
        <w:numPr>
          <w:ilvl w:val="1"/>
          <w:numId w:val="4"/>
        </w:numPr>
      </w:pPr>
      <w:bookmarkStart w:id="9" w:name="_Toc100972837"/>
      <w:r>
        <w:t>Output reports</w:t>
      </w:r>
      <w:bookmarkEnd w:id="9"/>
      <w:r>
        <w:t xml:space="preserve"> </w:t>
      </w:r>
    </w:p>
    <w:p w14:paraId="1031CBA8" w14:textId="615EA0B4" w:rsidR="00631A3A" w:rsidRDefault="00631A3A" w:rsidP="0043661A">
      <w:r>
        <w:t xml:space="preserve">The output reports are stored as csv files to the </w:t>
      </w:r>
      <w:proofErr w:type="spellStart"/>
      <w:r>
        <w:t>netology</w:t>
      </w:r>
      <w:proofErr w:type="spellEnd"/>
      <w:r>
        <w:t xml:space="preserve">-output bucket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81"/>
        <w:gridCol w:w="4969"/>
      </w:tblGrid>
      <w:tr w:rsidR="00192CF6" w14:paraId="484966F1" w14:textId="77777777" w:rsidTr="00192CF6">
        <w:tc>
          <w:tcPr>
            <w:tcW w:w="4381" w:type="dxa"/>
          </w:tcPr>
          <w:p w14:paraId="5C0A120E" w14:textId="394BA720" w:rsidR="00631A3A" w:rsidRDefault="00631A3A" w:rsidP="0043661A">
            <w:r>
              <w:t xml:space="preserve">Report name </w:t>
            </w:r>
          </w:p>
        </w:tc>
        <w:tc>
          <w:tcPr>
            <w:tcW w:w="4969" w:type="dxa"/>
          </w:tcPr>
          <w:p w14:paraId="096379EE" w14:textId="45FE3E95" w:rsidR="00631A3A" w:rsidRDefault="00631A3A" w:rsidP="0043661A">
            <w:r>
              <w:t xml:space="preserve">Description </w:t>
            </w:r>
          </w:p>
        </w:tc>
      </w:tr>
      <w:tr w:rsidR="00192CF6" w14:paraId="35ABFB5E" w14:textId="77777777" w:rsidTr="00192CF6">
        <w:tc>
          <w:tcPr>
            <w:tcW w:w="4381" w:type="dxa"/>
          </w:tcPr>
          <w:p w14:paraId="34D12D81" w14:textId="0D588DA5" w:rsidR="00631A3A" w:rsidRDefault="00631A3A" w:rsidP="0043661A">
            <w:hyperlink r:id="rId10" w:history="1">
              <w:r>
                <w:rPr>
                  <w:rStyle w:val="name"/>
                  <w:color w:val="0000FF"/>
                  <w:u w:val="single"/>
                </w:rPr>
                <w:t>&lt;YYYY&gt;</w:t>
              </w:r>
              <w:r>
                <w:rPr>
                  <w:rStyle w:val="name"/>
                  <w:color w:val="0000FF"/>
                  <w:u w:val="single"/>
                </w:rPr>
                <w:t>_</w:t>
              </w:r>
              <w:r>
                <w:rPr>
                  <w:rStyle w:val="name"/>
                  <w:color w:val="0000FF"/>
                  <w:u w:val="single"/>
                </w:rPr>
                <w:t>&lt;MM&gt;</w:t>
              </w:r>
              <w:r>
                <w:rPr>
                  <w:rStyle w:val="name"/>
                  <w:color w:val="0000FF"/>
                  <w:u w:val="single"/>
                </w:rPr>
                <w:t>_report_average_ride_time.csv</w:t>
              </w:r>
            </w:hyperlink>
          </w:p>
        </w:tc>
        <w:tc>
          <w:tcPr>
            <w:tcW w:w="4969" w:type="dxa"/>
          </w:tcPr>
          <w:p w14:paraId="547BD54B" w14:textId="470F8306" w:rsidR="00631A3A" w:rsidRDefault="00631A3A" w:rsidP="0043661A">
            <w:r>
              <w:t>The report contain</w:t>
            </w:r>
            <w:r w:rsidR="007A41DC">
              <w:t>s</w:t>
            </w:r>
            <w:r>
              <w:t xml:space="preserve"> the average </w:t>
            </w:r>
            <w:r w:rsidR="00192CF6">
              <w:t xml:space="preserve">ride time per day for the month </w:t>
            </w:r>
          </w:p>
          <w:p w14:paraId="57CB84A1" w14:textId="55685BEC" w:rsidR="00192CF6" w:rsidRDefault="00192CF6" w:rsidP="0043661A">
            <w:r>
              <w:rPr>
                <w:noProof/>
              </w:rPr>
              <w:lastRenderedPageBreak/>
              <w:drawing>
                <wp:inline distT="0" distB="0" distL="0" distR="0" wp14:anchorId="1F9B587C" wp14:editId="1145CA94">
                  <wp:extent cx="1787904" cy="3771900"/>
                  <wp:effectExtent l="0" t="0" r="317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0894" cy="3778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92CF6" w14:paraId="2212C198" w14:textId="77777777" w:rsidTr="00192CF6">
        <w:tc>
          <w:tcPr>
            <w:tcW w:w="4381" w:type="dxa"/>
          </w:tcPr>
          <w:p w14:paraId="7B8722E5" w14:textId="276FA4F8" w:rsidR="00192CF6" w:rsidRDefault="00192CF6" w:rsidP="00192CF6">
            <w:pPr>
              <w:rPr>
                <w:rStyle w:val="object-link"/>
              </w:rPr>
            </w:pPr>
            <w:hyperlink r:id="rId12" w:history="1">
              <w:r>
                <w:rPr>
                  <w:rStyle w:val="name"/>
                  <w:color w:val="0000FF"/>
                  <w:u w:val="single"/>
                </w:rPr>
                <w:t>&lt;YYYY&gt;_&lt;MM&gt;_</w:t>
              </w:r>
              <w:hyperlink r:id="rId13" w:history="1">
                <w:r>
                  <w:rPr>
                    <w:rStyle w:val="name"/>
                    <w:color w:val="0000FF"/>
                    <w:u w:val="single"/>
                  </w:rPr>
                  <w:t>report_number_of_rides.csv</w:t>
                </w:r>
              </w:hyperlink>
            </w:hyperlink>
          </w:p>
        </w:tc>
        <w:tc>
          <w:tcPr>
            <w:tcW w:w="4969" w:type="dxa"/>
          </w:tcPr>
          <w:p w14:paraId="7C4B5DCE" w14:textId="317EE515" w:rsidR="00192CF6" w:rsidRDefault="00192CF6" w:rsidP="00192CF6">
            <w:r>
              <w:t>The report contain</w:t>
            </w:r>
            <w:r>
              <w:t>s</w:t>
            </w:r>
            <w:r>
              <w:t xml:space="preserve"> the </w:t>
            </w:r>
            <w:r>
              <w:t xml:space="preserve">Total number of rides </w:t>
            </w:r>
            <w:r>
              <w:t xml:space="preserve">per day for the month </w:t>
            </w:r>
          </w:p>
          <w:p w14:paraId="0A52B5BD" w14:textId="716C3018" w:rsidR="00192CF6" w:rsidRDefault="00192CF6" w:rsidP="00192CF6">
            <w:r>
              <w:rPr>
                <w:noProof/>
              </w:rPr>
              <w:drawing>
                <wp:inline distT="0" distB="0" distL="0" distR="0" wp14:anchorId="5E7E08FF" wp14:editId="4C0F404A">
                  <wp:extent cx="1787525" cy="3653994"/>
                  <wp:effectExtent l="0" t="0" r="3175" b="381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4544" cy="36683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92CF6" w14:paraId="6B8BEE0D" w14:textId="77777777" w:rsidTr="00192CF6">
        <w:tc>
          <w:tcPr>
            <w:tcW w:w="4381" w:type="dxa"/>
          </w:tcPr>
          <w:p w14:paraId="271AA35E" w14:textId="2F8C1CA1" w:rsidR="00192CF6" w:rsidRDefault="00192CF6" w:rsidP="00192CF6">
            <w:pPr>
              <w:rPr>
                <w:rStyle w:val="object-link"/>
              </w:rPr>
            </w:pPr>
            <w:hyperlink r:id="rId15" w:history="1">
              <w:r>
                <w:rPr>
                  <w:rStyle w:val="name"/>
                  <w:color w:val="0000FF"/>
                  <w:u w:val="single"/>
                </w:rPr>
                <w:t>&lt;YYYY&gt;_&lt;MM&gt;_</w:t>
              </w:r>
              <w:hyperlink r:id="rId16" w:history="1">
                <w:r>
                  <w:rPr>
                    <w:rStyle w:val="name"/>
                    <w:color w:val="0000FF"/>
                    <w:u w:val="single"/>
                  </w:rPr>
                  <w:t>report_rides_gender.csv</w:t>
                </w:r>
              </w:hyperlink>
            </w:hyperlink>
          </w:p>
        </w:tc>
        <w:tc>
          <w:tcPr>
            <w:tcW w:w="4969" w:type="dxa"/>
          </w:tcPr>
          <w:p w14:paraId="6BEC8874" w14:textId="161E89A8" w:rsidR="00192CF6" w:rsidRDefault="00192CF6" w:rsidP="00192CF6">
            <w:r>
              <w:t>The report contain</w:t>
            </w:r>
            <w:r>
              <w:t>s</w:t>
            </w:r>
            <w:r>
              <w:t xml:space="preserve"> the </w:t>
            </w:r>
            <w:r>
              <w:t xml:space="preserve">number of rides </w:t>
            </w:r>
            <w:r>
              <w:t xml:space="preserve">per day </w:t>
            </w:r>
            <w:r>
              <w:t>per gender</w:t>
            </w:r>
            <w:r>
              <w:t xml:space="preserve"> </w:t>
            </w:r>
          </w:p>
          <w:p w14:paraId="43FA11DC" w14:textId="0AF66E76" w:rsidR="00192CF6" w:rsidRDefault="00192CF6" w:rsidP="00192CF6">
            <w:r>
              <w:rPr>
                <w:noProof/>
              </w:rPr>
              <w:lastRenderedPageBreak/>
              <w:drawing>
                <wp:inline distT="0" distB="0" distL="0" distR="0" wp14:anchorId="2AF86D66" wp14:editId="581FBC1D">
                  <wp:extent cx="2180781" cy="3651250"/>
                  <wp:effectExtent l="0" t="0" r="0" b="635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2245" cy="36537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6480DD5" w14:textId="77777777" w:rsidR="00631A3A" w:rsidRDefault="00631A3A" w:rsidP="0043661A"/>
    <w:p w14:paraId="6CFAB2BF" w14:textId="2466A0C1" w:rsidR="00631A3A" w:rsidRDefault="00631A3A" w:rsidP="0043661A">
      <w:pPr>
        <w:sectPr w:rsidR="00631A3A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F96A227" w14:textId="4445777B" w:rsidR="00A95DFE" w:rsidRDefault="0030725E" w:rsidP="00A95DFE">
      <w:pPr>
        <w:pStyle w:val="Heading1"/>
        <w:numPr>
          <w:ilvl w:val="1"/>
          <w:numId w:val="4"/>
        </w:numPr>
      </w:pPr>
      <w:bookmarkStart w:id="10" w:name="_Toc100972838"/>
      <w:r>
        <w:lastRenderedPageBreak/>
        <w:t xml:space="preserve">Working </w:t>
      </w:r>
      <w:r w:rsidR="00684AB9">
        <w:t>example</w:t>
      </w:r>
      <w:bookmarkEnd w:id="10"/>
    </w:p>
    <w:p w14:paraId="55BE91A1" w14:textId="674C4A92" w:rsidR="0043661A" w:rsidRDefault="0043661A" w:rsidP="0043661A"/>
    <w:p w14:paraId="74D5ABF0" w14:textId="03179C0E" w:rsidR="00684AB9" w:rsidRDefault="00684AB9" w:rsidP="0043661A">
      <w:r>
        <w:t>Step 1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684AB9" w14:paraId="77C9ADD3" w14:textId="77777777" w:rsidTr="00684AB9">
        <w:tc>
          <w:tcPr>
            <w:tcW w:w="4675" w:type="dxa"/>
          </w:tcPr>
          <w:p w14:paraId="5B2BB49A" w14:textId="2913B60D" w:rsidR="00684AB9" w:rsidRDefault="00684AB9" w:rsidP="0043661A">
            <w:r>
              <w:t xml:space="preserve">No object on the </w:t>
            </w:r>
            <w:proofErr w:type="spellStart"/>
            <w:r>
              <w:t>netology</w:t>
            </w:r>
            <w:proofErr w:type="spellEnd"/>
            <w:r>
              <w:t>-input</w:t>
            </w:r>
          </w:p>
          <w:p w14:paraId="478A5218" w14:textId="207C49E6" w:rsidR="00684AB9" w:rsidRDefault="00684AB9" w:rsidP="0043661A">
            <w:r>
              <w:rPr>
                <w:noProof/>
              </w:rPr>
              <w:drawing>
                <wp:inline distT="0" distB="0" distL="0" distR="0" wp14:anchorId="720A8DA5" wp14:editId="19E8DA45">
                  <wp:extent cx="2819150" cy="1377950"/>
                  <wp:effectExtent l="0" t="0" r="63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7673" cy="13821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215879" w14:textId="150A4F21" w:rsidR="00684AB9" w:rsidRDefault="00684AB9" w:rsidP="0043661A"/>
        </w:tc>
        <w:tc>
          <w:tcPr>
            <w:tcW w:w="4675" w:type="dxa"/>
          </w:tcPr>
          <w:p w14:paraId="482692DB" w14:textId="6A45871C" w:rsidR="00684AB9" w:rsidRDefault="00684AB9" w:rsidP="0043661A">
            <w:r>
              <w:t xml:space="preserve">No object on the </w:t>
            </w:r>
            <w:proofErr w:type="spellStart"/>
            <w:r>
              <w:t>netology</w:t>
            </w:r>
            <w:proofErr w:type="spellEnd"/>
            <w:r>
              <w:t>-</w:t>
            </w:r>
            <w:r>
              <w:t>out</w:t>
            </w:r>
            <w:r>
              <w:t>put</w:t>
            </w:r>
          </w:p>
          <w:p w14:paraId="164BDF7E" w14:textId="71F41418" w:rsidR="00684AB9" w:rsidRDefault="00684AB9" w:rsidP="0043661A">
            <w:r>
              <w:rPr>
                <w:noProof/>
              </w:rPr>
              <w:drawing>
                <wp:inline distT="0" distB="0" distL="0" distR="0" wp14:anchorId="543C0E44" wp14:editId="4524D49E">
                  <wp:extent cx="2628302" cy="1367222"/>
                  <wp:effectExtent l="0" t="0" r="635" b="444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2420" cy="1384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F2BA95" w14:textId="63CD4379" w:rsidR="00684AB9" w:rsidRDefault="00684AB9" w:rsidP="0043661A"/>
    <w:p w14:paraId="7590C846" w14:textId="797AB152" w:rsidR="00684AB9" w:rsidRDefault="00684AB9" w:rsidP="00684AB9">
      <w:r>
        <w:t xml:space="preserve">Step </w:t>
      </w:r>
      <w:r>
        <w:t>2</w:t>
      </w:r>
      <w:r>
        <w:t>:</w:t>
      </w:r>
      <w:r>
        <w:t xml:space="preserve"> Drop 3 files to the </w:t>
      </w:r>
      <w:proofErr w:type="spellStart"/>
      <w:r>
        <w:t>netology</w:t>
      </w:r>
      <w:proofErr w:type="spellEnd"/>
      <w:r>
        <w:t>-input</w:t>
      </w:r>
      <w:r>
        <w:t xml:space="preserve">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684AB9" w14:paraId="2202F908" w14:textId="77777777" w:rsidTr="00A95B0B">
        <w:tc>
          <w:tcPr>
            <w:tcW w:w="4675" w:type="dxa"/>
          </w:tcPr>
          <w:p w14:paraId="60ED572C" w14:textId="52286F2B" w:rsidR="00684AB9" w:rsidRDefault="00684AB9" w:rsidP="00A95B0B">
            <w:r>
              <w:rPr>
                <w:noProof/>
              </w:rPr>
              <w:drawing>
                <wp:inline distT="0" distB="0" distL="0" distR="0" wp14:anchorId="743D9564" wp14:editId="2E26D695">
                  <wp:extent cx="2821114" cy="31623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5399" cy="31671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61A9D" w14:textId="77777777" w:rsidR="00684AB9" w:rsidRDefault="00684AB9" w:rsidP="00A95B0B"/>
        </w:tc>
        <w:tc>
          <w:tcPr>
            <w:tcW w:w="4675" w:type="dxa"/>
          </w:tcPr>
          <w:p w14:paraId="11CB574B" w14:textId="640406A2" w:rsidR="00684AB9" w:rsidRDefault="00684AB9" w:rsidP="00A95B0B">
            <w:r>
              <w:rPr>
                <w:noProof/>
              </w:rPr>
              <w:drawing>
                <wp:inline distT="0" distB="0" distL="0" distR="0" wp14:anchorId="097F5E6E" wp14:editId="405BA58F">
                  <wp:extent cx="2730500" cy="1612920"/>
                  <wp:effectExtent l="0" t="0" r="0" b="635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7490" cy="16229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ADB1C6" w14:textId="77777777" w:rsidR="00684AB9" w:rsidRDefault="00684AB9" w:rsidP="00A95B0B"/>
          <w:p w14:paraId="46C5816C" w14:textId="40E08727" w:rsidR="00684AB9" w:rsidRDefault="00684AB9" w:rsidP="00A95B0B"/>
        </w:tc>
      </w:tr>
    </w:tbl>
    <w:p w14:paraId="072D135B" w14:textId="6BE5C580" w:rsidR="00684AB9" w:rsidRDefault="00684AB9" w:rsidP="0043661A"/>
    <w:p w14:paraId="0F5A672D" w14:textId="5783334B" w:rsidR="00684AB9" w:rsidRDefault="00684AB9" w:rsidP="00684AB9">
      <w:r>
        <w:t xml:space="preserve">Step </w:t>
      </w:r>
      <w:r>
        <w:t>3</w:t>
      </w:r>
      <w:r>
        <w:t xml:space="preserve">: </w:t>
      </w:r>
      <w:r>
        <w:t xml:space="preserve">Airflow status before </w:t>
      </w:r>
    </w:p>
    <w:p w14:paraId="68D6B13D" w14:textId="7116AC20" w:rsidR="00684AB9" w:rsidRDefault="00684AB9" w:rsidP="0043661A">
      <w:r>
        <w:rPr>
          <w:noProof/>
        </w:rPr>
        <w:lastRenderedPageBreak/>
        <w:drawing>
          <wp:inline distT="0" distB="0" distL="0" distR="0" wp14:anchorId="0DD6298F" wp14:editId="685841D4">
            <wp:extent cx="4629150" cy="1801709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36710" cy="1804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3D45F" w14:textId="2AC07E8B" w:rsidR="00684AB9" w:rsidRDefault="00684AB9" w:rsidP="0043661A"/>
    <w:p w14:paraId="26167BA2" w14:textId="6B62C281" w:rsidR="00684AB9" w:rsidRDefault="00684AB9" w:rsidP="00684AB9">
      <w:r>
        <w:t xml:space="preserve">Step </w:t>
      </w:r>
      <w:r>
        <w:t>4</w:t>
      </w:r>
      <w:r>
        <w:t xml:space="preserve">: Airflow status </w:t>
      </w:r>
      <w:r>
        <w:t>after</w:t>
      </w:r>
      <w:r>
        <w:t xml:space="preserve"> </w:t>
      </w:r>
    </w:p>
    <w:p w14:paraId="24B3D160" w14:textId="4EDFC265" w:rsidR="00684AB9" w:rsidRDefault="00684AB9" w:rsidP="0043661A">
      <w:r>
        <w:rPr>
          <w:noProof/>
        </w:rPr>
        <w:drawing>
          <wp:inline distT="0" distB="0" distL="0" distR="0" wp14:anchorId="79316C30" wp14:editId="3AB592AE">
            <wp:extent cx="5943600" cy="198564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D68F3" w14:textId="77777777" w:rsidR="00631A3A" w:rsidRDefault="00631A3A" w:rsidP="00631A3A"/>
    <w:p w14:paraId="7349C5B1" w14:textId="77777777" w:rsidR="00631A3A" w:rsidRDefault="00631A3A" w:rsidP="00631A3A">
      <w:r>
        <w:t xml:space="preserve">Step </w:t>
      </w:r>
      <w:r>
        <w:t>5</w:t>
      </w:r>
      <w:r>
        <w:t xml:space="preserve">: Airflow </w:t>
      </w:r>
      <w:r>
        <w:t>log</w:t>
      </w:r>
    </w:p>
    <w:p w14:paraId="2995704E" w14:textId="1EEEC587" w:rsidR="00631A3A" w:rsidRDefault="008F1EA9" w:rsidP="00631A3A">
      <w:r>
        <w:rPr>
          <w:noProof/>
        </w:rPr>
        <w:drawing>
          <wp:inline distT="0" distB="0" distL="0" distR="0" wp14:anchorId="491C7EB2" wp14:editId="6C5F2342">
            <wp:extent cx="5314950" cy="274946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17719" cy="275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1A3A">
        <w:t xml:space="preserve"> </w:t>
      </w:r>
    </w:p>
    <w:p w14:paraId="40977870" w14:textId="00E4E137" w:rsidR="00631A3A" w:rsidRDefault="00631A3A" w:rsidP="00631A3A">
      <w:r>
        <w:t xml:space="preserve">Step 5: </w:t>
      </w:r>
      <w:proofErr w:type="spellStart"/>
      <w:r>
        <w:t>netology</w:t>
      </w:r>
      <w:proofErr w:type="spellEnd"/>
      <w:r>
        <w:t>-output bucket</w:t>
      </w:r>
    </w:p>
    <w:p w14:paraId="67A0A23E" w14:textId="61977A4C" w:rsidR="00631A3A" w:rsidRDefault="00631A3A" w:rsidP="00631A3A">
      <w:r>
        <w:rPr>
          <w:noProof/>
        </w:rPr>
        <w:lastRenderedPageBreak/>
        <w:drawing>
          <wp:inline distT="0" distB="0" distL="0" distR="0" wp14:anchorId="0B3B9A77" wp14:editId="00E75BD5">
            <wp:extent cx="5943600" cy="36283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461D9" w14:textId="77777777" w:rsidR="00684AB9" w:rsidRDefault="00684AB9" w:rsidP="0043661A"/>
    <w:p w14:paraId="7B4C08C5" w14:textId="2EF95B7D" w:rsidR="0043661A" w:rsidRDefault="0043661A" w:rsidP="0043661A"/>
    <w:p w14:paraId="2F378FDF" w14:textId="0F168B0E" w:rsidR="0043661A" w:rsidRDefault="0043661A" w:rsidP="0043661A"/>
    <w:p w14:paraId="50839AA1" w14:textId="61313FBF" w:rsidR="0043661A" w:rsidRDefault="0043661A" w:rsidP="0043661A"/>
    <w:p w14:paraId="39676D4F" w14:textId="4FD95141" w:rsidR="0043661A" w:rsidRDefault="0043661A" w:rsidP="0043661A"/>
    <w:p w14:paraId="5F0F177C" w14:textId="6EE15C6B" w:rsidR="0043661A" w:rsidRPr="00C60658" w:rsidRDefault="0043661A" w:rsidP="0043661A"/>
    <w:sectPr w:rsidR="0043661A" w:rsidRPr="00C606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6D4B2A"/>
    <w:multiLevelType w:val="hybridMultilevel"/>
    <w:tmpl w:val="BB9827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56E99"/>
    <w:multiLevelType w:val="hybridMultilevel"/>
    <w:tmpl w:val="898436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C83B8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81F0C34"/>
    <w:multiLevelType w:val="hybridMultilevel"/>
    <w:tmpl w:val="12FE053E"/>
    <w:lvl w:ilvl="0" w:tplc="02AA82E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A310520"/>
    <w:multiLevelType w:val="hybridMultilevel"/>
    <w:tmpl w:val="A552C5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180A6C"/>
    <w:multiLevelType w:val="hybridMultilevel"/>
    <w:tmpl w:val="48CC0C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570070"/>
    <w:multiLevelType w:val="hybridMultilevel"/>
    <w:tmpl w:val="DCE27F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14443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78D5C32"/>
    <w:multiLevelType w:val="hybridMultilevel"/>
    <w:tmpl w:val="F524F3E4"/>
    <w:lvl w:ilvl="0" w:tplc="955692B0">
      <w:start w:val="1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9" w15:restartNumberingAfterBreak="0">
    <w:nsid w:val="737652F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E902A92"/>
    <w:multiLevelType w:val="hybridMultilevel"/>
    <w:tmpl w:val="AFF040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</w:num>
  <w:num w:numId="3">
    <w:abstractNumId w:val="6"/>
  </w:num>
  <w:num w:numId="4">
    <w:abstractNumId w:val="9"/>
  </w:num>
  <w:num w:numId="5">
    <w:abstractNumId w:val="7"/>
  </w:num>
  <w:num w:numId="6">
    <w:abstractNumId w:val="2"/>
  </w:num>
  <w:num w:numId="7">
    <w:abstractNumId w:val="8"/>
  </w:num>
  <w:num w:numId="8">
    <w:abstractNumId w:val="3"/>
  </w:num>
  <w:num w:numId="9">
    <w:abstractNumId w:val="5"/>
  </w:num>
  <w:num w:numId="10">
    <w:abstractNumId w:val="1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193"/>
    <w:rsid w:val="000565D9"/>
    <w:rsid w:val="000E6301"/>
    <w:rsid w:val="00111193"/>
    <w:rsid w:val="00192CF6"/>
    <w:rsid w:val="002960F8"/>
    <w:rsid w:val="002E1D72"/>
    <w:rsid w:val="0030725E"/>
    <w:rsid w:val="00341FEB"/>
    <w:rsid w:val="003C46E0"/>
    <w:rsid w:val="0043661A"/>
    <w:rsid w:val="00462C3B"/>
    <w:rsid w:val="00495696"/>
    <w:rsid w:val="005D3C41"/>
    <w:rsid w:val="00631A3A"/>
    <w:rsid w:val="006427D0"/>
    <w:rsid w:val="00660AEE"/>
    <w:rsid w:val="0067186C"/>
    <w:rsid w:val="00684AB9"/>
    <w:rsid w:val="006B57B8"/>
    <w:rsid w:val="0076407D"/>
    <w:rsid w:val="007A41DC"/>
    <w:rsid w:val="00823A12"/>
    <w:rsid w:val="008D55B4"/>
    <w:rsid w:val="008F1EA9"/>
    <w:rsid w:val="00A40F67"/>
    <w:rsid w:val="00A95DFE"/>
    <w:rsid w:val="00AD7392"/>
    <w:rsid w:val="00BB539B"/>
    <w:rsid w:val="00BC4C48"/>
    <w:rsid w:val="00C60658"/>
    <w:rsid w:val="00C768DC"/>
    <w:rsid w:val="00CE0390"/>
    <w:rsid w:val="00D17779"/>
    <w:rsid w:val="00DC5BCE"/>
    <w:rsid w:val="00F97E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5D419A"/>
  <w15:chartTrackingRefBased/>
  <w15:docId w15:val="{B11DE596-1926-41F2-A5F7-1DD4727A5B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60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065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6065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60658"/>
    <w:pPr>
      <w:ind w:left="720"/>
      <w:contextualSpacing/>
    </w:pPr>
  </w:style>
  <w:style w:type="character" w:customStyle="1" w:styleId="column-name">
    <w:name w:val="column-name"/>
    <w:basedOn w:val="DefaultParagraphFont"/>
    <w:rsid w:val="00C60658"/>
  </w:style>
  <w:style w:type="character" w:styleId="Hyperlink">
    <w:name w:val="Hyperlink"/>
    <w:basedOn w:val="DefaultParagraphFont"/>
    <w:uiPriority w:val="99"/>
    <w:unhideWhenUsed/>
    <w:rsid w:val="00C60658"/>
    <w:rPr>
      <w:color w:val="0000FF"/>
      <w:u w:val="single"/>
    </w:rPr>
  </w:style>
  <w:style w:type="table" w:styleId="TableGrid">
    <w:name w:val="Table Grid"/>
    <w:basedOn w:val="TableNormal"/>
    <w:uiPriority w:val="39"/>
    <w:rsid w:val="00C60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C60658"/>
    <w:rPr>
      <w:color w:val="605E5C"/>
      <w:shd w:val="clear" w:color="auto" w:fill="E1DFDD"/>
    </w:rPr>
  </w:style>
  <w:style w:type="paragraph" w:styleId="Caption">
    <w:name w:val="caption"/>
    <w:basedOn w:val="Normal"/>
    <w:next w:val="Normal"/>
    <w:uiPriority w:val="35"/>
    <w:unhideWhenUsed/>
    <w:qFormat/>
    <w:rsid w:val="00AD739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960F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awsuicard-header-innerp8a6i137oz182">
    <w:name w:val="awsui_card-header-inner_p8a6i_137oz_182"/>
    <w:basedOn w:val="DefaultParagraphFont"/>
    <w:rsid w:val="00C768DC"/>
  </w:style>
  <w:style w:type="paragraph" w:styleId="TOCHeading">
    <w:name w:val="TOC Heading"/>
    <w:basedOn w:val="Heading1"/>
    <w:next w:val="Normal"/>
    <w:uiPriority w:val="39"/>
    <w:unhideWhenUsed/>
    <w:qFormat/>
    <w:rsid w:val="00BB539B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BB539B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BB539B"/>
    <w:pPr>
      <w:spacing w:after="100"/>
    </w:pPr>
  </w:style>
  <w:style w:type="paragraph" w:styleId="Title">
    <w:name w:val="Title"/>
    <w:basedOn w:val="Normal"/>
    <w:next w:val="Normal"/>
    <w:link w:val="TitleChar"/>
    <w:uiPriority w:val="10"/>
    <w:qFormat/>
    <w:rsid w:val="00DC5BC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C5B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bject-link">
    <w:name w:val="object-link"/>
    <w:basedOn w:val="DefaultParagraphFont"/>
    <w:rsid w:val="00631A3A"/>
  </w:style>
  <w:style w:type="character" w:customStyle="1" w:styleId="name">
    <w:name w:val="name"/>
    <w:basedOn w:val="DefaultParagraphFont"/>
    <w:rsid w:val="00631A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3.amazonaws.com/tripdata/index.html" TargetMode="External"/><Relationship Id="rId13" Type="http://schemas.openxmlformats.org/officeDocument/2006/relationships/hyperlink" Target="https://s3.console.aws.amazon.com/s3/object/netology-output?region=us-east-2&amp;prefix=2021_10_report_number_of_rides.csv" TargetMode="External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s3.console.aws.amazon.com/s3/object/netology-output?region=us-east-2&amp;prefix=2021_10_report_average_ride_time.csv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hyperlink" Target="https://s3.console.aws.amazon.com/s3/object/netology-output?region=us-east-2&amp;prefix=2021_10_report_rides_gender.csv" TargetMode="External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hyperlink" Target="https://s3.console.aws.amazon.com/s3/object/netology-output?region=us-east-2&amp;prefix=2021_10_report_average_ride_time.csv" TargetMode="External"/><Relationship Id="rId23" Type="http://schemas.openxmlformats.org/officeDocument/2006/relationships/image" Target="media/image11.png"/><Relationship Id="rId10" Type="http://schemas.openxmlformats.org/officeDocument/2006/relationships/hyperlink" Target="https://s3.console.aws.amazon.com/s3/object/netology-output?region=us-east-2&amp;prefix=2021_10_report_average_ride_time.csv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840893-3AA8-4E18-A666-8AE3B93281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5</TotalTime>
  <Pages>17</Pages>
  <Words>1846</Words>
  <Characters>10524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 Kravchenko</dc:creator>
  <cp:keywords/>
  <dc:description/>
  <cp:lastModifiedBy>Maxim Kravchenko</cp:lastModifiedBy>
  <cp:revision>17</cp:revision>
  <dcterms:created xsi:type="dcterms:W3CDTF">2022-04-15T02:25:00Z</dcterms:created>
  <dcterms:modified xsi:type="dcterms:W3CDTF">2022-04-15T17:40:00Z</dcterms:modified>
</cp:coreProperties>
</file>